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B4B62D" w14:textId="40977070" w:rsidR="00C371B4" w:rsidRPr="00627273" w:rsidRDefault="000E0B75" w:rsidP="00B42AE8">
      <w:pPr>
        <w:ind w:left="0"/>
      </w:pPr>
      <w:bookmarkStart w:id="0" w:name="_GoBack"/>
      <w:bookmarkEnd w:id="0"/>
      <w:r>
        <w:rPr>
          <w:noProof/>
          <w:lang w:eastAsia="en-AU"/>
        </w:rPr>
        <w:drawing>
          <wp:inline distT="0" distB="0" distL="0" distR="0" wp14:anchorId="68B4B6FF" wp14:editId="784D17D0">
            <wp:extent cx="3905250" cy="419100"/>
            <wp:effectExtent l="0" t="0" r="0" b="0"/>
            <wp:docPr id="1" name="Picture 1" descr="2003 maxgaming 1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03 maxgaming 1cop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05250" cy="419100"/>
                    </a:xfrm>
                    <a:prstGeom prst="rect">
                      <a:avLst/>
                    </a:prstGeom>
                    <a:noFill/>
                    <a:ln>
                      <a:noFill/>
                    </a:ln>
                  </pic:spPr>
                </pic:pic>
              </a:graphicData>
            </a:graphic>
          </wp:inline>
        </w:drawing>
      </w:r>
    </w:p>
    <w:p w14:paraId="68B4B63B" w14:textId="77777777" w:rsidR="00B42AE8" w:rsidRDefault="00B42AE8" w:rsidP="00223A4B">
      <w:pPr>
        <w:jc w:val="center"/>
      </w:pPr>
    </w:p>
    <w:p w14:paraId="733DBE33" w14:textId="77777777" w:rsidR="00BC56FB" w:rsidRDefault="00BC56FB" w:rsidP="00223A4B">
      <w:pPr>
        <w:jc w:val="center"/>
      </w:pPr>
    </w:p>
    <w:p w14:paraId="22B68C9C" w14:textId="77777777" w:rsidR="00BC56FB" w:rsidRDefault="00BC56FB" w:rsidP="00223A4B">
      <w:pPr>
        <w:jc w:val="center"/>
      </w:pPr>
    </w:p>
    <w:p w14:paraId="503D0DAB" w14:textId="77777777" w:rsidR="00BC56FB" w:rsidRDefault="00BC56FB" w:rsidP="00223A4B">
      <w:pPr>
        <w:jc w:val="center"/>
      </w:pPr>
    </w:p>
    <w:p w14:paraId="51424085" w14:textId="77777777" w:rsidR="00BC56FB" w:rsidRDefault="00BC56FB" w:rsidP="00223A4B">
      <w:pPr>
        <w:jc w:val="center"/>
      </w:pPr>
    </w:p>
    <w:p w14:paraId="75B221A1" w14:textId="77777777" w:rsidR="00BC56FB" w:rsidRDefault="00BC56FB" w:rsidP="00223A4B">
      <w:pPr>
        <w:jc w:val="center"/>
      </w:pPr>
    </w:p>
    <w:p w14:paraId="4DC10C3B" w14:textId="77777777" w:rsidR="00BC56FB" w:rsidRDefault="00BC56FB" w:rsidP="00223A4B">
      <w:pPr>
        <w:jc w:val="center"/>
      </w:pPr>
    </w:p>
    <w:p w14:paraId="01FF1F42" w14:textId="77777777" w:rsidR="00BC56FB" w:rsidRDefault="00BC56FB" w:rsidP="00223A4B">
      <w:pPr>
        <w:jc w:val="center"/>
      </w:pPr>
    </w:p>
    <w:p w14:paraId="335EE910" w14:textId="77777777" w:rsidR="00BC56FB" w:rsidRDefault="00BC56FB" w:rsidP="00223A4B">
      <w:pPr>
        <w:jc w:val="center"/>
      </w:pPr>
    </w:p>
    <w:p w14:paraId="5B1FEC98" w14:textId="77777777" w:rsidR="00BC56FB" w:rsidRDefault="00BC56FB" w:rsidP="00223A4B">
      <w:pPr>
        <w:jc w:val="center"/>
      </w:pPr>
    </w:p>
    <w:p w14:paraId="72C475A2" w14:textId="77777777" w:rsidR="00BC56FB" w:rsidRDefault="00BC56FB" w:rsidP="00223A4B">
      <w:pPr>
        <w:jc w:val="center"/>
      </w:pPr>
    </w:p>
    <w:p w14:paraId="75E1AFB3" w14:textId="77777777" w:rsidR="00BC56FB" w:rsidRDefault="00BC56FB" w:rsidP="00223A4B">
      <w:pPr>
        <w:jc w:val="center"/>
      </w:pPr>
    </w:p>
    <w:p w14:paraId="68B4B63C" w14:textId="537EA5CE" w:rsidR="00B42AE8" w:rsidRDefault="00202DEE" w:rsidP="00AC1DD0">
      <w:pPr>
        <w:pStyle w:val="Title"/>
      </w:pPr>
      <w:fldSimple w:instr=" DOCPROPERTY  &quot;System Name&quot;  \* MERGEFORMAT ">
        <w:r w:rsidR="00184BCC">
          <w:t>Cougar Wide Area Monitoring System</w:t>
        </w:r>
      </w:fldSimple>
    </w:p>
    <w:p w14:paraId="6AD1EA34" w14:textId="77777777" w:rsidR="00181896" w:rsidRPr="00181896" w:rsidRDefault="00181896" w:rsidP="00181896"/>
    <w:p w14:paraId="68B4B63D" w14:textId="294FB5F2" w:rsidR="00B42AE8" w:rsidRDefault="00202DEE" w:rsidP="00AC1DD0">
      <w:pPr>
        <w:pStyle w:val="Title"/>
      </w:pPr>
      <w:fldSimple w:instr=" SUBJECT   \* MERGEFORMAT ">
        <w:r w:rsidR="00184BCC">
          <w:t>JNMS POS Interface Protocol</w:t>
        </w:r>
      </w:fldSimple>
    </w:p>
    <w:p w14:paraId="1212ACCD" w14:textId="77777777" w:rsidR="00181896" w:rsidRPr="00181896" w:rsidRDefault="00181896" w:rsidP="00181896"/>
    <w:p w14:paraId="63214108" w14:textId="2415E9AE" w:rsidR="00AC1DD0" w:rsidRPr="00BC56FB" w:rsidRDefault="00202DEE" w:rsidP="00AC1DD0">
      <w:pPr>
        <w:pStyle w:val="Title"/>
      </w:pPr>
      <w:fldSimple w:instr=" DOCPROPERTY  &quot;Document Type&quot;  \* MERGEFORMAT ">
        <w:r w:rsidR="00184BCC">
          <w:t>Technical Specification</w:t>
        </w:r>
      </w:fldSimple>
    </w:p>
    <w:p w14:paraId="77B274D4" w14:textId="10053474" w:rsidR="00AC1DD0" w:rsidRPr="00AC1DD0" w:rsidRDefault="00AC1DD0" w:rsidP="00AC1DD0">
      <w:pPr>
        <w:jc w:val="center"/>
      </w:pPr>
      <w:r w:rsidRPr="00BC56FB">
        <w:t xml:space="preserve">Version </w:t>
      </w:r>
      <w:fldSimple w:instr=" DOCPROPERTY  &quot;Document Version&quot;  \* MERGEFORMAT ">
        <w:r w:rsidR="00184BCC">
          <w:t>6.1</w:t>
        </w:r>
      </w:fldSimple>
      <w:r w:rsidRPr="00BC56FB">
        <w:t>-</w:t>
      </w:r>
      <w:fldSimple w:instr=" DOCPROPERTY  &quot;Document Status&quot;  \* MERGEFORMAT ">
        <w:r w:rsidR="00184BCC">
          <w:t>Draft</w:t>
        </w:r>
      </w:fldSimple>
      <w:r w:rsidRPr="00BC56FB">
        <w:t xml:space="preserve"> (</w:t>
      </w:r>
      <w:fldSimple w:instr=" DOCPROPERTY  &quot;Document Release Date&quot;  \* MERGEFORMAT ">
        <w:r w:rsidR="00184BCC">
          <w:t>27/08/2001</w:t>
        </w:r>
      </w:fldSimple>
      <w:r w:rsidRPr="00BC56FB">
        <w:t>)</w:t>
      </w:r>
    </w:p>
    <w:p w14:paraId="7203D995" w14:textId="209083E9" w:rsidR="00AC1DD0" w:rsidRPr="00AC1DD0" w:rsidRDefault="00AC1DD0" w:rsidP="00AC1DD0"/>
    <w:p w14:paraId="68B4B642" w14:textId="77777777" w:rsidR="005F7DBC" w:rsidRDefault="005F7DBC" w:rsidP="00640579">
      <w:pPr>
        <w:pStyle w:val="DocumentInformation"/>
        <w:rPr>
          <w:rFonts w:ascii="Arial" w:hAnsi="Arial"/>
        </w:rPr>
      </w:pPr>
      <w:bookmarkStart w:id="1" w:name="document_information"/>
      <w:r>
        <w:rPr>
          <w:rFonts w:ascii="Arial" w:hAnsi="Arial"/>
        </w:rPr>
        <w:br w:type="page"/>
      </w:r>
    </w:p>
    <w:p w14:paraId="68B4B643" w14:textId="77777777" w:rsidR="008D17BB" w:rsidRPr="00627273" w:rsidRDefault="008D17BB" w:rsidP="00982302">
      <w:pPr>
        <w:pStyle w:val="Heading-Non-TOC"/>
      </w:pPr>
      <w:r w:rsidRPr="00627273">
        <w:lastRenderedPageBreak/>
        <w:t>Document Information</w:t>
      </w:r>
      <w:bookmarkEnd w:id="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 w:type="dxa"/>
          <w:bottom w:w="11" w:type="dxa"/>
        </w:tblCellMar>
        <w:tblLook w:val="01E0" w:firstRow="1" w:lastRow="1" w:firstColumn="1" w:lastColumn="1" w:noHBand="0" w:noVBand="0"/>
      </w:tblPr>
      <w:tblGrid>
        <w:gridCol w:w="2808"/>
        <w:gridCol w:w="6478"/>
      </w:tblGrid>
      <w:tr w:rsidR="00B9591A" w:rsidRPr="00627273" w14:paraId="68B4B646" w14:textId="77777777">
        <w:trPr>
          <w:cantSplit/>
        </w:trPr>
        <w:tc>
          <w:tcPr>
            <w:tcW w:w="2808" w:type="dxa"/>
            <w:shd w:val="clear" w:color="auto" w:fill="E0E0E0"/>
          </w:tcPr>
          <w:p w14:paraId="68B4B644" w14:textId="77777777" w:rsidR="00B9591A" w:rsidRPr="00627273" w:rsidRDefault="007A5331" w:rsidP="009D3849">
            <w:pPr>
              <w:pStyle w:val="TableHeading"/>
            </w:pPr>
            <w:r w:rsidRPr="00627273">
              <w:t>Version</w:t>
            </w:r>
          </w:p>
        </w:tc>
        <w:tc>
          <w:tcPr>
            <w:tcW w:w="6478" w:type="dxa"/>
          </w:tcPr>
          <w:p w14:paraId="68B4B645" w14:textId="3957E53B" w:rsidR="00B9591A" w:rsidRPr="00181896" w:rsidRDefault="00202DEE" w:rsidP="00C3323A">
            <w:pPr>
              <w:ind w:left="0"/>
            </w:pPr>
            <w:fldSimple w:instr=" DOCPROPERTY  &quot;Document Version&quot;  \* MERGEFORMAT ">
              <w:r w:rsidR="00184BCC">
                <w:t>6.1</w:t>
              </w:r>
            </w:fldSimple>
          </w:p>
        </w:tc>
      </w:tr>
      <w:tr w:rsidR="00B9591A" w:rsidRPr="00627273" w14:paraId="68B4B649" w14:textId="77777777">
        <w:trPr>
          <w:cantSplit/>
        </w:trPr>
        <w:tc>
          <w:tcPr>
            <w:tcW w:w="2808" w:type="dxa"/>
            <w:shd w:val="clear" w:color="auto" w:fill="E0E0E0"/>
          </w:tcPr>
          <w:p w14:paraId="68B4B647" w14:textId="77777777" w:rsidR="00B9591A" w:rsidRPr="00627273" w:rsidRDefault="007A5331" w:rsidP="009D3849">
            <w:pPr>
              <w:pStyle w:val="TableHeading"/>
            </w:pPr>
            <w:r w:rsidRPr="00627273">
              <w:t>Release Date</w:t>
            </w:r>
          </w:p>
        </w:tc>
        <w:tc>
          <w:tcPr>
            <w:tcW w:w="6478" w:type="dxa"/>
          </w:tcPr>
          <w:p w14:paraId="68B4B648" w14:textId="6E77750B" w:rsidR="00B9591A" w:rsidRPr="00181896" w:rsidRDefault="00202DEE" w:rsidP="00C3323A">
            <w:pPr>
              <w:ind w:left="0"/>
            </w:pPr>
            <w:fldSimple w:instr=" DOCPROPERTY  &quot;Document Release Date&quot;  \* MERGEFORMAT ">
              <w:r w:rsidR="00184BCC">
                <w:t>27/08/2001</w:t>
              </w:r>
            </w:fldSimple>
          </w:p>
        </w:tc>
      </w:tr>
      <w:tr w:rsidR="00B9591A" w:rsidRPr="00627273" w14:paraId="68B4B64C" w14:textId="77777777">
        <w:trPr>
          <w:cantSplit/>
        </w:trPr>
        <w:tc>
          <w:tcPr>
            <w:tcW w:w="2808" w:type="dxa"/>
            <w:shd w:val="clear" w:color="auto" w:fill="E0E0E0"/>
          </w:tcPr>
          <w:p w14:paraId="68B4B64A" w14:textId="77777777" w:rsidR="00B9591A" w:rsidRPr="00627273" w:rsidRDefault="007A5331" w:rsidP="009D3849">
            <w:pPr>
              <w:pStyle w:val="TableHeading"/>
            </w:pPr>
            <w:r w:rsidRPr="00627273">
              <w:t>Author(s)</w:t>
            </w:r>
          </w:p>
        </w:tc>
        <w:tc>
          <w:tcPr>
            <w:tcW w:w="6478" w:type="dxa"/>
          </w:tcPr>
          <w:p w14:paraId="68B4B64B" w14:textId="34D67590" w:rsidR="00B9591A" w:rsidRPr="00181896" w:rsidRDefault="00202DEE" w:rsidP="00C3323A">
            <w:pPr>
              <w:ind w:left="0"/>
            </w:pPr>
            <w:fldSimple w:instr=" AUTHOR  \* FirstCap  \* MERGEFORMAT ">
              <w:r w:rsidR="00184BCC">
                <w:rPr>
                  <w:noProof/>
                </w:rPr>
                <w:t>Andrew Paull</w:t>
              </w:r>
            </w:fldSimple>
          </w:p>
        </w:tc>
      </w:tr>
      <w:tr w:rsidR="00B9591A" w:rsidRPr="00627273" w14:paraId="68B4B64F" w14:textId="77777777">
        <w:trPr>
          <w:cantSplit/>
        </w:trPr>
        <w:tc>
          <w:tcPr>
            <w:tcW w:w="2808" w:type="dxa"/>
            <w:shd w:val="clear" w:color="auto" w:fill="E0E0E0"/>
          </w:tcPr>
          <w:p w14:paraId="68B4B64D" w14:textId="77777777" w:rsidR="00B9591A" w:rsidRPr="00627273" w:rsidRDefault="007A5331" w:rsidP="009D3849">
            <w:pPr>
              <w:pStyle w:val="TableHeading"/>
            </w:pPr>
            <w:r w:rsidRPr="00627273">
              <w:t>Approved By</w:t>
            </w:r>
          </w:p>
        </w:tc>
        <w:tc>
          <w:tcPr>
            <w:tcW w:w="6478" w:type="dxa"/>
          </w:tcPr>
          <w:p w14:paraId="68B4B64E" w14:textId="3B073D43" w:rsidR="00B9591A" w:rsidRPr="00181896" w:rsidRDefault="00202DEE" w:rsidP="00AB4754">
            <w:pPr>
              <w:ind w:left="0"/>
            </w:pPr>
            <w:fldSimple w:instr=" DOCPROPERTY  Manager  \* MERGEFORMAT ">
              <w:r w:rsidR="00184BCC">
                <w:t>Andrew Paull</w:t>
              </w:r>
            </w:fldSimple>
          </w:p>
        </w:tc>
      </w:tr>
    </w:tbl>
    <w:p w14:paraId="68B4B650" w14:textId="77777777" w:rsidR="008D17BB" w:rsidRPr="00627273" w:rsidRDefault="008D17BB" w:rsidP="009D3849"/>
    <w:p w14:paraId="68B4B651" w14:textId="77777777" w:rsidR="008D17BB" w:rsidRPr="00627273" w:rsidRDefault="008D17BB" w:rsidP="00982302">
      <w:pPr>
        <w:pStyle w:val="Heading-Non-TOC"/>
      </w:pPr>
      <w:r w:rsidRPr="00627273">
        <w:t>Document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895"/>
        <w:gridCol w:w="1217"/>
        <w:gridCol w:w="1824"/>
        <w:gridCol w:w="5328"/>
      </w:tblGrid>
      <w:tr w:rsidR="00D31169" w:rsidRPr="00627273" w14:paraId="68B4B656" w14:textId="77777777" w:rsidTr="002A5133">
        <w:trPr>
          <w:cantSplit/>
        </w:trPr>
        <w:tc>
          <w:tcPr>
            <w:tcW w:w="895" w:type="dxa"/>
            <w:shd w:val="clear" w:color="auto" w:fill="E0E0E0"/>
          </w:tcPr>
          <w:p w14:paraId="68B4B652" w14:textId="77777777" w:rsidR="00D31169" w:rsidRPr="00627273" w:rsidRDefault="00D31169" w:rsidP="009D3849">
            <w:pPr>
              <w:pStyle w:val="TableHeading-Centred"/>
            </w:pPr>
            <w:r w:rsidRPr="00627273">
              <w:t>Version</w:t>
            </w:r>
          </w:p>
        </w:tc>
        <w:tc>
          <w:tcPr>
            <w:tcW w:w="1217" w:type="dxa"/>
            <w:shd w:val="clear" w:color="auto" w:fill="E0E0E0"/>
          </w:tcPr>
          <w:p w14:paraId="68B4B653" w14:textId="77777777" w:rsidR="00D31169" w:rsidRPr="00627273" w:rsidRDefault="00D31169" w:rsidP="009D3849">
            <w:pPr>
              <w:pStyle w:val="TableHeading-Centred"/>
            </w:pPr>
            <w:r w:rsidRPr="00627273">
              <w:t>Date</w:t>
            </w:r>
          </w:p>
        </w:tc>
        <w:tc>
          <w:tcPr>
            <w:tcW w:w="1824" w:type="dxa"/>
            <w:shd w:val="clear" w:color="auto" w:fill="E0E0E0"/>
          </w:tcPr>
          <w:p w14:paraId="68B4B654" w14:textId="77777777" w:rsidR="00D31169" w:rsidRPr="00627273" w:rsidRDefault="00D31169" w:rsidP="009D3849">
            <w:pPr>
              <w:pStyle w:val="TableHeading-Centred"/>
            </w:pPr>
            <w:r w:rsidRPr="00627273">
              <w:t>Author(s)</w:t>
            </w:r>
          </w:p>
        </w:tc>
        <w:tc>
          <w:tcPr>
            <w:tcW w:w="5328" w:type="dxa"/>
            <w:shd w:val="clear" w:color="auto" w:fill="E0E0E0"/>
          </w:tcPr>
          <w:p w14:paraId="68B4B655" w14:textId="77777777" w:rsidR="00D31169" w:rsidRPr="00627273" w:rsidRDefault="00D31169" w:rsidP="009D3849">
            <w:pPr>
              <w:pStyle w:val="TableHeading-Centred"/>
            </w:pPr>
            <w:r w:rsidRPr="00627273">
              <w:t>Summary of Changes</w:t>
            </w:r>
          </w:p>
        </w:tc>
      </w:tr>
      <w:tr w:rsidR="00181896" w:rsidRPr="00627273" w14:paraId="68B4B65B" w14:textId="77777777" w:rsidTr="002A5133">
        <w:trPr>
          <w:cantSplit/>
        </w:trPr>
        <w:tc>
          <w:tcPr>
            <w:tcW w:w="895" w:type="dxa"/>
          </w:tcPr>
          <w:p w14:paraId="68B4B657" w14:textId="7E557F80" w:rsidR="00181896" w:rsidRPr="00627273" w:rsidRDefault="00181896" w:rsidP="00C3323A">
            <w:pPr>
              <w:ind w:left="0"/>
            </w:pPr>
            <w:r>
              <w:t>0.1</w:t>
            </w:r>
          </w:p>
        </w:tc>
        <w:tc>
          <w:tcPr>
            <w:tcW w:w="1217" w:type="dxa"/>
          </w:tcPr>
          <w:p w14:paraId="68B4B658" w14:textId="7B5932BB" w:rsidR="00181896" w:rsidRPr="00627273" w:rsidRDefault="00181896" w:rsidP="00C3323A">
            <w:pPr>
              <w:ind w:left="0"/>
            </w:pPr>
            <w:r>
              <w:t>25/07/2000</w:t>
            </w:r>
          </w:p>
        </w:tc>
        <w:tc>
          <w:tcPr>
            <w:tcW w:w="1824" w:type="dxa"/>
          </w:tcPr>
          <w:p w14:paraId="68B4B659" w14:textId="126C3472" w:rsidR="00181896" w:rsidRPr="00627273" w:rsidRDefault="00181896" w:rsidP="00C3323A">
            <w:pPr>
              <w:ind w:left="0"/>
            </w:pPr>
            <w:r>
              <w:t>Andrew Paull</w:t>
            </w:r>
          </w:p>
        </w:tc>
        <w:tc>
          <w:tcPr>
            <w:tcW w:w="5328" w:type="dxa"/>
          </w:tcPr>
          <w:p w14:paraId="68B4B65A" w14:textId="3186A186" w:rsidR="00181896" w:rsidRPr="00627273" w:rsidRDefault="00181896" w:rsidP="00C3323A">
            <w:pPr>
              <w:ind w:left="0"/>
            </w:pPr>
            <w:r>
              <w:t xml:space="preserve"> Initial Draft </w:t>
            </w:r>
          </w:p>
        </w:tc>
      </w:tr>
      <w:tr w:rsidR="00181896" w:rsidRPr="00627273" w14:paraId="68B4B660" w14:textId="77777777" w:rsidTr="002A5133">
        <w:trPr>
          <w:cantSplit/>
        </w:trPr>
        <w:tc>
          <w:tcPr>
            <w:tcW w:w="895" w:type="dxa"/>
          </w:tcPr>
          <w:p w14:paraId="68B4B65C" w14:textId="31094544" w:rsidR="00181896" w:rsidRPr="00627273" w:rsidRDefault="00181896" w:rsidP="00C3323A">
            <w:pPr>
              <w:ind w:left="0"/>
            </w:pPr>
            <w:r>
              <w:t>0.2</w:t>
            </w:r>
          </w:p>
        </w:tc>
        <w:tc>
          <w:tcPr>
            <w:tcW w:w="1217" w:type="dxa"/>
          </w:tcPr>
          <w:p w14:paraId="68B4B65D" w14:textId="27FC1709" w:rsidR="00181896" w:rsidRPr="00627273" w:rsidRDefault="00181896" w:rsidP="00C3323A">
            <w:pPr>
              <w:ind w:left="0"/>
            </w:pPr>
            <w:r>
              <w:t>06/02/2001</w:t>
            </w:r>
          </w:p>
        </w:tc>
        <w:tc>
          <w:tcPr>
            <w:tcW w:w="1824" w:type="dxa"/>
          </w:tcPr>
          <w:p w14:paraId="68B4B65E" w14:textId="5C24C11E" w:rsidR="00181896" w:rsidRPr="00627273" w:rsidRDefault="00181896" w:rsidP="00C3323A">
            <w:pPr>
              <w:ind w:left="0"/>
            </w:pPr>
            <w:r>
              <w:t>Andrew Paull</w:t>
            </w:r>
          </w:p>
        </w:tc>
        <w:tc>
          <w:tcPr>
            <w:tcW w:w="5328" w:type="dxa"/>
          </w:tcPr>
          <w:p w14:paraId="14EF71AA" w14:textId="77777777" w:rsidR="00181896" w:rsidRDefault="00181896" w:rsidP="00181896">
            <w:pPr>
              <w:pStyle w:val="TableText"/>
            </w:pPr>
            <w:r>
              <w:t>Draft 2: Protocol version number added to the message header. (PROT = 0x01)</w:t>
            </w:r>
          </w:p>
          <w:p w14:paraId="68B4B65F" w14:textId="40E85462" w:rsidR="00181896" w:rsidRPr="00627273" w:rsidRDefault="00181896" w:rsidP="00C3323A">
            <w:pPr>
              <w:ind w:left="0"/>
            </w:pPr>
            <w:r>
              <w:t>Customer Name added to the validation response.</w:t>
            </w:r>
          </w:p>
        </w:tc>
      </w:tr>
      <w:tr w:rsidR="00181896" w:rsidRPr="00627273" w14:paraId="68B4B665" w14:textId="77777777" w:rsidTr="002A5133">
        <w:trPr>
          <w:cantSplit/>
        </w:trPr>
        <w:tc>
          <w:tcPr>
            <w:tcW w:w="895" w:type="dxa"/>
          </w:tcPr>
          <w:p w14:paraId="68B4B661" w14:textId="4BB30D9B" w:rsidR="00181896" w:rsidRPr="00627273" w:rsidRDefault="00181896" w:rsidP="00C3323A">
            <w:pPr>
              <w:ind w:left="0"/>
            </w:pPr>
            <w:r>
              <w:t>0.3</w:t>
            </w:r>
          </w:p>
        </w:tc>
        <w:tc>
          <w:tcPr>
            <w:tcW w:w="1217" w:type="dxa"/>
          </w:tcPr>
          <w:p w14:paraId="68B4B662" w14:textId="0D0C8BB7" w:rsidR="00181896" w:rsidRPr="00627273" w:rsidRDefault="00181896" w:rsidP="00C3323A">
            <w:pPr>
              <w:ind w:left="0"/>
            </w:pPr>
            <w:r>
              <w:t>09/03/2001</w:t>
            </w:r>
          </w:p>
        </w:tc>
        <w:tc>
          <w:tcPr>
            <w:tcW w:w="1824" w:type="dxa"/>
          </w:tcPr>
          <w:p w14:paraId="68B4B663" w14:textId="77777777" w:rsidR="00181896" w:rsidRPr="00627273" w:rsidRDefault="00181896" w:rsidP="00C3323A">
            <w:pPr>
              <w:ind w:left="0"/>
            </w:pPr>
          </w:p>
        </w:tc>
        <w:tc>
          <w:tcPr>
            <w:tcW w:w="5328" w:type="dxa"/>
          </w:tcPr>
          <w:p w14:paraId="2BFA1456" w14:textId="77777777" w:rsidR="00181896" w:rsidRDefault="00181896" w:rsidP="00181896">
            <w:pPr>
              <w:pStyle w:val="TableText"/>
            </w:pPr>
            <w:r>
              <w:t>Draft 3: Error code added to the TransactionFailed message.</w:t>
            </w:r>
          </w:p>
          <w:p w14:paraId="33EAEDD3" w14:textId="77777777" w:rsidR="00181896" w:rsidRDefault="00181896" w:rsidP="00181896">
            <w:pPr>
              <w:pStyle w:val="TableText"/>
            </w:pPr>
            <w:r>
              <w:t>General Error response added to indicate if received message incorrectly formatted.</w:t>
            </w:r>
          </w:p>
          <w:p w14:paraId="68B4B664" w14:textId="56B29589" w:rsidR="00181896" w:rsidRPr="00627273" w:rsidRDefault="00181896" w:rsidP="00C3323A">
            <w:pPr>
              <w:ind w:left="0"/>
            </w:pPr>
            <w:r>
              <w:t>InvalidCard msg sent in response to a BalanceRequest for unknown/invalid card.</w:t>
            </w:r>
          </w:p>
        </w:tc>
      </w:tr>
      <w:tr w:rsidR="00181896" w:rsidRPr="00627273" w14:paraId="68B4B66A" w14:textId="77777777" w:rsidTr="002A5133">
        <w:trPr>
          <w:cantSplit/>
        </w:trPr>
        <w:tc>
          <w:tcPr>
            <w:tcW w:w="895" w:type="dxa"/>
          </w:tcPr>
          <w:p w14:paraId="68B4B666" w14:textId="2F1DCD39" w:rsidR="00181896" w:rsidRPr="00627273" w:rsidRDefault="00181896" w:rsidP="00C3323A">
            <w:pPr>
              <w:ind w:left="0"/>
            </w:pPr>
            <w:r>
              <w:t>1.0</w:t>
            </w:r>
          </w:p>
        </w:tc>
        <w:tc>
          <w:tcPr>
            <w:tcW w:w="1217" w:type="dxa"/>
          </w:tcPr>
          <w:p w14:paraId="68B4B667" w14:textId="35589DFC" w:rsidR="00181896" w:rsidRPr="00627273" w:rsidRDefault="00181896" w:rsidP="00C3323A">
            <w:pPr>
              <w:ind w:left="0"/>
            </w:pPr>
            <w:r>
              <w:t>27/08/2001</w:t>
            </w:r>
          </w:p>
        </w:tc>
        <w:tc>
          <w:tcPr>
            <w:tcW w:w="1824" w:type="dxa"/>
          </w:tcPr>
          <w:p w14:paraId="68B4B668" w14:textId="09119596" w:rsidR="00181896" w:rsidRPr="00627273" w:rsidRDefault="00181896" w:rsidP="00C3323A">
            <w:pPr>
              <w:ind w:left="0"/>
            </w:pPr>
            <w:r>
              <w:t>Andrew Paull</w:t>
            </w:r>
          </w:p>
        </w:tc>
        <w:tc>
          <w:tcPr>
            <w:tcW w:w="5328" w:type="dxa"/>
          </w:tcPr>
          <w:p w14:paraId="68B4B669" w14:textId="1C1F9977" w:rsidR="00181896" w:rsidRPr="00627273" w:rsidRDefault="00181896" w:rsidP="00C3323A">
            <w:pPr>
              <w:ind w:left="0"/>
            </w:pPr>
            <w:r>
              <w:t>CRC Generation Appendix added.</w:t>
            </w:r>
          </w:p>
        </w:tc>
      </w:tr>
      <w:tr w:rsidR="00181896" w:rsidRPr="00627273" w14:paraId="61A12EAF" w14:textId="77777777" w:rsidTr="002A5133">
        <w:trPr>
          <w:cantSplit/>
        </w:trPr>
        <w:tc>
          <w:tcPr>
            <w:tcW w:w="895" w:type="dxa"/>
          </w:tcPr>
          <w:p w14:paraId="5088BB89" w14:textId="2556DC59" w:rsidR="00181896" w:rsidRPr="00627273" w:rsidRDefault="00181896" w:rsidP="00C3323A">
            <w:pPr>
              <w:ind w:left="0"/>
            </w:pPr>
            <w:r>
              <w:t>2.0</w:t>
            </w:r>
          </w:p>
        </w:tc>
        <w:tc>
          <w:tcPr>
            <w:tcW w:w="1217" w:type="dxa"/>
          </w:tcPr>
          <w:p w14:paraId="288F5C73" w14:textId="23B1905C" w:rsidR="00181896" w:rsidRPr="00627273" w:rsidRDefault="00181896" w:rsidP="00C3323A">
            <w:pPr>
              <w:ind w:left="0"/>
            </w:pPr>
            <w:r>
              <w:t>14/10/2009</w:t>
            </w:r>
          </w:p>
        </w:tc>
        <w:tc>
          <w:tcPr>
            <w:tcW w:w="1824" w:type="dxa"/>
          </w:tcPr>
          <w:p w14:paraId="1EDA6DEA" w14:textId="02A44E5F" w:rsidR="00181896" w:rsidRPr="00627273" w:rsidRDefault="00181896" w:rsidP="00C3323A">
            <w:pPr>
              <w:ind w:left="0"/>
            </w:pPr>
            <w:r>
              <w:t>Matt Reid</w:t>
            </w:r>
          </w:p>
        </w:tc>
        <w:tc>
          <w:tcPr>
            <w:tcW w:w="5328" w:type="dxa"/>
          </w:tcPr>
          <w:p w14:paraId="3CB75E15" w14:textId="034F24E7" w:rsidR="00181896" w:rsidRPr="00627273" w:rsidRDefault="00181896" w:rsidP="00C3323A">
            <w:pPr>
              <w:ind w:left="0"/>
            </w:pPr>
            <w:r>
              <w:t>Added 5.2.7, 5.3.5, 5.3.6 and 5.3.7</w:t>
            </w:r>
          </w:p>
        </w:tc>
      </w:tr>
      <w:tr w:rsidR="00181896" w:rsidRPr="00627273" w14:paraId="30D01EBF" w14:textId="77777777" w:rsidTr="002A5133">
        <w:trPr>
          <w:cantSplit/>
        </w:trPr>
        <w:tc>
          <w:tcPr>
            <w:tcW w:w="895" w:type="dxa"/>
          </w:tcPr>
          <w:p w14:paraId="4FC1EA97" w14:textId="1050179B" w:rsidR="00181896" w:rsidRPr="00627273" w:rsidRDefault="00181896" w:rsidP="00C3323A">
            <w:pPr>
              <w:ind w:left="0"/>
            </w:pPr>
            <w:r>
              <w:t>3.0</w:t>
            </w:r>
          </w:p>
        </w:tc>
        <w:tc>
          <w:tcPr>
            <w:tcW w:w="1217" w:type="dxa"/>
          </w:tcPr>
          <w:p w14:paraId="5D5183F6" w14:textId="6DFBDBA8" w:rsidR="00181896" w:rsidRPr="00627273" w:rsidRDefault="00181896" w:rsidP="00C3323A">
            <w:pPr>
              <w:ind w:left="0"/>
            </w:pPr>
            <w:r>
              <w:t>3/2/202010</w:t>
            </w:r>
          </w:p>
        </w:tc>
        <w:tc>
          <w:tcPr>
            <w:tcW w:w="1824" w:type="dxa"/>
          </w:tcPr>
          <w:p w14:paraId="1B405DCB" w14:textId="745F52CC" w:rsidR="00181896" w:rsidRPr="00627273" w:rsidRDefault="00181896" w:rsidP="00C3323A">
            <w:pPr>
              <w:ind w:left="0"/>
            </w:pPr>
            <w:r>
              <w:t>Matt Reid</w:t>
            </w:r>
          </w:p>
        </w:tc>
        <w:tc>
          <w:tcPr>
            <w:tcW w:w="5328" w:type="dxa"/>
          </w:tcPr>
          <w:p w14:paraId="0F5AFE07" w14:textId="0E476E04" w:rsidR="00181896" w:rsidRPr="00627273" w:rsidRDefault="00181896" w:rsidP="00C3323A">
            <w:pPr>
              <w:ind w:left="0"/>
            </w:pPr>
            <w:r>
              <w:t>Added new Simplay functionality 5.28, 5.2.9, 5.38 and 5.39</w:t>
            </w:r>
          </w:p>
        </w:tc>
      </w:tr>
      <w:tr w:rsidR="00181896" w:rsidRPr="00627273" w14:paraId="3E687085" w14:textId="77777777" w:rsidTr="002A5133">
        <w:trPr>
          <w:cantSplit/>
        </w:trPr>
        <w:tc>
          <w:tcPr>
            <w:tcW w:w="895" w:type="dxa"/>
          </w:tcPr>
          <w:p w14:paraId="029B3281" w14:textId="5626910D" w:rsidR="00181896" w:rsidRPr="00627273" w:rsidRDefault="00181896" w:rsidP="00C3323A">
            <w:pPr>
              <w:ind w:left="0"/>
            </w:pPr>
            <w:r>
              <w:t>3.1</w:t>
            </w:r>
          </w:p>
        </w:tc>
        <w:tc>
          <w:tcPr>
            <w:tcW w:w="1217" w:type="dxa"/>
          </w:tcPr>
          <w:p w14:paraId="16ED35A4" w14:textId="69A815F0" w:rsidR="00181896" w:rsidRPr="00627273" w:rsidRDefault="00181896" w:rsidP="00C3323A">
            <w:pPr>
              <w:ind w:left="0"/>
            </w:pPr>
            <w:r>
              <w:t>25/02/2010</w:t>
            </w:r>
          </w:p>
        </w:tc>
        <w:tc>
          <w:tcPr>
            <w:tcW w:w="1824" w:type="dxa"/>
          </w:tcPr>
          <w:p w14:paraId="252F7F97" w14:textId="07F85679" w:rsidR="00181896" w:rsidRPr="00627273" w:rsidRDefault="00181896" w:rsidP="00C3323A">
            <w:pPr>
              <w:ind w:left="0"/>
            </w:pPr>
            <w:r>
              <w:t>Matt Reid</w:t>
            </w:r>
          </w:p>
        </w:tc>
        <w:tc>
          <w:tcPr>
            <w:tcW w:w="5328" w:type="dxa"/>
          </w:tcPr>
          <w:p w14:paraId="2A3E9860" w14:textId="6554367E" w:rsidR="00181896" w:rsidRPr="00627273" w:rsidRDefault="00181896" w:rsidP="00C3323A">
            <w:pPr>
              <w:ind w:left="0"/>
            </w:pPr>
            <w:r>
              <w:t>Added parts of points accrual and redemption 5.3.11, 5.3.12, 5.3.13, 5.3.14</w:t>
            </w:r>
          </w:p>
        </w:tc>
      </w:tr>
      <w:tr w:rsidR="00181896" w:rsidRPr="00627273" w14:paraId="20743F7C" w14:textId="77777777" w:rsidTr="002A5133">
        <w:trPr>
          <w:cantSplit/>
        </w:trPr>
        <w:tc>
          <w:tcPr>
            <w:tcW w:w="895" w:type="dxa"/>
          </w:tcPr>
          <w:p w14:paraId="4EC9C3A9" w14:textId="6BA63D8B" w:rsidR="00181896" w:rsidRPr="00627273" w:rsidRDefault="00181896" w:rsidP="00C3323A">
            <w:pPr>
              <w:ind w:left="0"/>
            </w:pPr>
            <w:r>
              <w:t>4.0</w:t>
            </w:r>
          </w:p>
        </w:tc>
        <w:tc>
          <w:tcPr>
            <w:tcW w:w="1217" w:type="dxa"/>
          </w:tcPr>
          <w:p w14:paraId="2D641578" w14:textId="705E8FB2" w:rsidR="00181896" w:rsidRPr="00627273" w:rsidRDefault="00181896" w:rsidP="00C3323A">
            <w:pPr>
              <w:ind w:left="0"/>
            </w:pPr>
            <w:r>
              <w:t>27/04/2010</w:t>
            </w:r>
          </w:p>
        </w:tc>
        <w:tc>
          <w:tcPr>
            <w:tcW w:w="1824" w:type="dxa"/>
          </w:tcPr>
          <w:p w14:paraId="739865B9" w14:textId="5D1A1BD3" w:rsidR="00181896" w:rsidRPr="00627273" w:rsidRDefault="00181896" w:rsidP="00C3323A">
            <w:pPr>
              <w:ind w:left="0"/>
            </w:pPr>
            <w:r>
              <w:t>Matt Reid</w:t>
            </w:r>
          </w:p>
        </w:tc>
        <w:tc>
          <w:tcPr>
            <w:tcW w:w="5328" w:type="dxa"/>
          </w:tcPr>
          <w:p w14:paraId="38834ED6" w14:textId="6ABB629A" w:rsidR="00181896" w:rsidRPr="00627273" w:rsidRDefault="00181896" w:rsidP="00C3323A">
            <w:pPr>
              <w:ind w:left="0"/>
            </w:pPr>
            <w:r>
              <w:t>Added new Barrel draw support 5.2.10, 5.3.15, 5.3.16</w:t>
            </w:r>
          </w:p>
        </w:tc>
      </w:tr>
      <w:tr w:rsidR="00181896" w:rsidRPr="00627273" w14:paraId="56904C7C" w14:textId="77777777" w:rsidTr="002A5133">
        <w:trPr>
          <w:cantSplit/>
        </w:trPr>
        <w:tc>
          <w:tcPr>
            <w:tcW w:w="895" w:type="dxa"/>
          </w:tcPr>
          <w:p w14:paraId="463CC6A4" w14:textId="77777777" w:rsidR="00181896" w:rsidRPr="00627273" w:rsidRDefault="00181896" w:rsidP="00C3323A">
            <w:pPr>
              <w:ind w:left="0"/>
            </w:pPr>
          </w:p>
        </w:tc>
        <w:tc>
          <w:tcPr>
            <w:tcW w:w="1217" w:type="dxa"/>
          </w:tcPr>
          <w:p w14:paraId="249D5B58" w14:textId="76BB9500" w:rsidR="00181896" w:rsidRPr="00627273" w:rsidRDefault="00181896" w:rsidP="00C3323A">
            <w:pPr>
              <w:ind w:left="0"/>
            </w:pPr>
            <w:r>
              <w:t>27/04/2010</w:t>
            </w:r>
          </w:p>
        </w:tc>
        <w:tc>
          <w:tcPr>
            <w:tcW w:w="1824" w:type="dxa"/>
          </w:tcPr>
          <w:p w14:paraId="43C609AC" w14:textId="4DAA4C83" w:rsidR="00181896" w:rsidRPr="00627273" w:rsidRDefault="00181896" w:rsidP="00C3323A">
            <w:pPr>
              <w:ind w:left="0"/>
            </w:pPr>
            <w:r>
              <w:t>Matt Reid</w:t>
            </w:r>
          </w:p>
        </w:tc>
        <w:tc>
          <w:tcPr>
            <w:tcW w:w="5328" w:type="dxa"/>
          </w:tcPr>
          <w:p w14:paraId="1F6DE8FF" w14:textId="31C29E30" w:rsidR="00181896" w:rsidRPr="00627273" w:rsidRDefault="00181896" w:rsidP="00C3323A">
            <w:pPr>
              <w:ind w:left="0"/>
            </w:pPr>
            <w:r>
              <w:t>Added new EGM Position number query 5.2.11, 5.3.17</w:t>
            </w:r>
          </w:p>
        </w:tc>
      </w:tr>
      <w:tr w:rsidR="00181896" w:rsidRPr="00627273" w14:paraId="0EE13C8A" w14:textId="77777777" w:rsidTr="002A5133">
        <w:trPr>
          <w:cantSplit/>
        </w:trPr>
        <w:tc>
          <w:tcPr>
            <w:tcW w:w="895" w:type="dxa"/>
          </w:tcPr>
          <w:p w14:paraId="4D400ECF" w14:textId="20978301" w:rsidR="00181896" w:rsidRPr="00627273" w:rsidRDefault="00181896" w:rsidP="00C3323A">
            <w:pPr>
              <w:ind w:left="0"/>
            </w:pPr>
            <w:r>
              <w:t>4.1</w:t>
            </w:r>
          </w:p>
        </w:tc>
        <w:tc>
          <w:tcPr>
            <w:tcW w:w="1217" w:type="dxa"/>
          </w:tcPr>
          <w:p w14:paraId="2D8503BA" w14:textId="15500C3A" w:rsidR="00181896" w:rsidRPr="00627273" w:rsidRDefault="00181896" w:rsidP="00C3323A">
            <w:pPr>
              <w:ind w:left="0"/>
            </w:pPr>
            <w:r>
              <w:t>25/6/2010</w:t>
            </w:r>
          </w:p>
        </w:tc>
        <w:tc>
          <w:tcPr>
            <w:tcW w:w="1824" w:type="dxa"/>
          </w:tcPr>
          <w:p w14:paraId="62ECB8F4" w14:textId="194615C8" w:rsidR="00181896" w:rsidRPr="00627273" w:rsidRDefault="00181896" w:rsidP="00C3323A">
            <w:pPr>
              <w:ind w:left="0"/>
            </w:pPr>
            <w:r>
              <w:t>Matt Reid</w:t>
            </w:r>
          </w:p>
        </w:tc>
        <w:tc>
          <w:tcPr>
            <w:tcW w:w="5328" w:type="dxa"/>
          </w:tcPr>
          <w:p w14:paraId="2E80664C" w14:textId="123B7507" w:rsidR="00181896" w:rsidRPr="00627273" w:rsidRDefault="00181896" w:rsidP="00C3323A">
            <w:pPr>
              <w:ind w:left="0"/>
            </w:pPr>
            <w:r>
              <w:t>5.2.12 Jackpot win message</w:t>
            </w:r>
          </w:p>
        </w:tc>
      </w:tr>
      <w:tr w:rsidR="00181896" w:rsidRPr="00627273" w14:paraId="3C6B01AE" w14:textId="77777777" w:rsidTr="002A5133">
        <w:trPr>
          <w:cantSplit/>
        </w:trPr>
        <w:tc>
          <w:tcPr>
            <w:tcW w:w="895" w:type="dxa"/>
          </w:tcPr>
          <w:p w14:paraId="279013DF" w14:textId="6F898AB0" w:rsidR="00181896" w:rsidRPr="00627273" w:rsidRDefault="00181896" w:rsidP="00C3323A">
            <w:pPr>
              <w:ind w:left="0"/>
            </w:pPr>
            <w:r>
              <w:t>4.2</w:t>
            </w:r>
          </w:p>
        </w:tc>
        <w:tc>
          <w:tcPr>
            <w:tcW w:w="1217" w:type="dxa"/>
          </w:tcPr>
          <w:p w14:paraId="5D571825" w14:textId="3AF1BDD9" w:rsidR="00181896" w:rsidRPr="00627273" w:rsidRDefault="00181896" w:rsidP="00C3323A">
            <w:pPr>
              <w:ind w:left="0"/>
            </w:pPr>
            <w:r>
              <w:t>28/6/2010</w:t>
            </w:r>
          </w:p>
        </w:tc>
        <w:tc>
          <w:tcPr>
            <w:tcW w:w="1824" w:type="dxa"/>
          </w:tcPr>
          <w:p w14:paraId="71461DE1" w14:textId="30BE6B7B" w:rsidR="00181896" w:rsidRPr="00627273" w:rsidRDefault="00181896" w:rsidP="00C3323A">
            <w:pPr>
              <w:ind w:left="0"/>
            </w:pPr>
            <w:r>
              <w:t>Matt Reid</w:t>
            </w:r>
          </w:p>
        </w:tc>
        <w:tc>
          <w:tcPr>
            <w:tcW w:w="5328" w:type="dxa"/>
          </w:tcPr>
          <w:p w14:paraId="29F523CC" w14:textId="0E053C00" w:rsidR="00181896" w:rsidRPr="00627273" w:rsidRDefault="00181896" w:rsidP="00C3323A">
            <w:pPr>
              <w:ind w:left="0"/>
            </w:pPr>
            <w:r>
              <w:t>5.2.13 Request player preferences</w:t>
            </w:r>
          </w:p>
        </w:tc>
      </w:tr>
      <w:tr w:rsidR="00181896" w:rsidRPr="00627273" w14:paraId="6F5E0125" w14:textId="77777777" w:rsidTr="002A5133">
        <w:trPr>
          <w:cantSplit/>
        </w:trPr>
        <w:tc>
          <w:tcPr>
            <w:tcW w:w="895" w:type="dxa"/>
          </w:tcPr>
          <w:p w14:paraId="56A190C7" w14:textId="77777777" w:rsidR="00181896" w:rsidRPr="00627273" w:rsidRDefault="00181896" w:rsidP="00C3323A">
            <w:pPr>
              <w:ind w:left="0"/>
            </w:pPr>
          </w:p>
        </w:tc>
        <w:tc>
          <w:tcPr>
            <w:tcW w:w="1217" w:type="dxa"/>
          </w:tcPr>
          <w:p w14:paraId="0F3BF398" w14:textId="77777777" w:rsidR="00181896" w:rsidRPr="00627273" w:rsidRDefault="00181896" w:rsidP="00C3323A">
            <w:pPr>
              <w:ind w:left="0"/>
            </w:pPr>
          </w:p>
        </w:tc>
        <w:tc>
          <w:tcPr>
            <w:tcW w:w="1824" w:type="dxa"/>
          </w:tcPr>
          <w:p w14:paraId="09FCC4C5" w14:textId="142E0EA6" w:rsidR="00181896" w:rsidRPr="00627273" w:rsidRDefault="00181896" w:rsidP="00C3323A">
            <w:pPr>
              <w:ind w:left="0"/>
            </w:pPr>
            <w:r>
              <w:t>Matt Reid</w:t>
            </w:r>
          </w:p>
        </w:tc>
        <w:tc>
          <w:tcPr>
            <w:tcW w:w="5328" w:type="dxa"/>
          </w:tcPr>
          <w:p w14:paraId="41157609" w14:textId="79DB9726" w:rsidR="00181896" w:rsidRPr="00627273" w:rsidRDefault="00181896" w:rsidP="00C3323A">
            <w:pPr>
              <w:ind w:left="0"/>
            </w:pPr>
            <w:r>
              <w:t>5.3.18 Player preference reply</w:t>
            </w:r>
          </w:p>
        </w:tc>
      </w:tr>
      <w:tr w:rsidR="00181896" w:rsidRPr="00627273" w14:paraId="2B97DB03" w14:textId="77777777" w:rsidTr="002A5133">
        <w:trPr>
          <w:cantSplit/>
        </w:trPr>
        <w:tc>
          <w:tcPr>
            <w:tcW w:w="895" w:type="dxa"/>
          </w:tcPr>
          <w:p w14:paraId="0F410110" w14:textId="6393EC17" w:rsidR="00181896" w:rsidRPr="00627273" w:rsidRDefault="00181896" w:rsidP="00C3323A">
            <w:pPr>
              <w:ind w:left="0"/>
            </w:pPr>
            <w:r>
              <w:t>5.0</w:t>
            </w:r>
          </w:p>
        </w:tc>
        <w:tc>
          <w:tcPr>
            <w:tcW w:w="1217" w:type="dxa"/>
          </w:tcPr>
          <w:p w14:paraId="4BD26A73" w14:textId="670D112F" w:rsidR="00181896" w:rsidRPr="00627273" w:rsidRDefault="00181896" w:rsidP="00C3323A">
            <w:pPr>
              <w:ind w:left="0"/>
            </w:pPr>
            <w:r>
              <w:t>04/02/2011</w:t>
            </w:r>
          </w:p>
        </w:tc>
        <w:tc>
          <w:tcPr>
            <w:tcW w:w="1824" w:type="dxa"/>
          </w:tcPr>
          <w:p w14:paraId="624A9AFD" w14:textId="45F4BC4A" w:rsidR="00181896" w:rsidRPr="00627273" w:rsidRDefault="00181896" w:rsidP="00C3323A">
            <w:pPr>
              <w:ind w:left="0"/>
            </w:pPr>
            <w:r>
              <w:t>Matt Reid</w:t>
            </w:r>
          </w:p>
        </w:tc>
        <w:tc>
          <w:tcPr>
            <w:tcW w:w="5328" w:type="dxa"/>
          </w:tcPr>
          <w:p w14:paraId="6328B440" w14:textId="7842941F" w:rsidR="00181896" w:rsidRPr="00627273" w:rsidRDefault="00181896" w:rsidP="00C3323A">
            <w:pPr>
              <w:ind w:left="0"/>
            </w:pPr>
            <w:r>
              <w:t>Added new matrix for implementation details (Section 5)</w:t>
            </w:r>
          </w:p>
        </w:tc>
      </w:tr>
      <w:tr w:rsidR="00181896" w:rsidRPr="00627273" w14:paraId="46D82277" w14:textId="77777777" w:rsidTr="002A5133">
        <w:trPr>
          <w:cantSplit/>
        </w:trPr>
        <w:tc>
          <w:tcPr>
            <w:tcW w:w="895" w:type="dxa"/>
          </w:tcPr>
          <w:p w14:paraId="3D99C4E8" w14:textId="77777777" w:rsidR="00181896" w:rsidRPr="00627273" w:rsidRDefault="00181896" w:rsidP="00C3323A">
            <w:pPr>
              <w:ind w:left="0"/>
            </w:pPr>
          </w:p>
        </w:tc>
        <w:tc>
          <w:tcPr>
            <w:tcW w:w="1217" w:type="dxa"/>
          </w:tcPr>
          <w:p w14:paraId="4F23D3B1" w14:textId="77777777" w:rsidR="00181896" w:rsidRPr="00627273" w:rsidRDefault="00181896" w:rsidP="00C3323A">
            <w:pPr>
              <w:ind w:left="0"/>
            </w:pPr>
          </w:p>
        </w:tc>
        <w:tc>
          <w:tcPr>
            <w:tcW w:w="1824" w:type="dxa"/>
          </w:tcPr>
          <w:p w14:paraId="2C7D1E38" w14:textId="58E82F62" w:rsidR="00181896" w:rsidRPr="00627273" w:rsidRDefault="00181896" w:rsidP="00C3323A">
            <w:pPr>
              <w:ind w:left="0"/>
            </w:pPr>
            <w:r>
              <w:t>Matt Reid</w:t>
            </w:r>
          </w:p>
        </w:tc>
        <w:tc>
          <w:tcPr>
            <w:tcW w:w="5328" w:type="dxa"/>
          </w:tcPr>
          <w:p w14:paraId="56FD19EB" w14:textId="49845C3B" w:rsidR="00181896" w:rsidRPr="00627273" w:rsidRDefault="00181896" w:rsidP="00C3323A">
            <w:pPr>
              <w:ind w:left="0"/>
            </w:pPr>
            <w:r>
              <w:t xml:space="preserve">Added new interface to include spend amount </w:t>
            </w:r>
            <w:r w:rsidR="00184BCC">
              <w:t>(in cents) 6.3.</w:t>
            </w:r>
            <w:r>
              <w:t>9</w:t>
            </w:r>
          </w:p>
        </w:tc>
      </w:tr>
      <w:tr w:rsidR="00181896" w:rsidRPr="00627273" w14:paraId="76938C29" w14:textId="77777777" w:rsidTr="002A5133">
        <w:trPr>
          <w:cantSplit/>
        </w:trPr>
        <w:tc>
          <w:tcPr>
            <w:tcW w:w="895" w:type="dxa"/>
          </w:tcPr>
          <w:p w14:paraId="288855B8" w14:textId="77777777" w:rsidR="00181896" w:rsidRPr="00627273" w:rsidRDefault="00181896" w:rsidP="00C3323A">
            <w:pPr>
              <w:ind w:left="0"/>
            </w:pPr>
          </w:p>
        </w:tc>
        <w:tc>
          <w:tcPr>
            <w:tcW w:w="1217" w:type="dxa"/>
          </w:tcPr>
          <w:p w14:paraId="114D2BBE" w14:textId="77777777" w:rsidR="00181896" w:rsidRPr="00627273" w:rsidRDefault="00181896" w:rsidP="00C3323A">
            <w:pPr>
              <w:ind w:left="0"/>
            </w:pPr>
          </w:p>
        </w:tc>
        <w:tc>
          <w:tcPr>
            <w:tcW w:w="1824" w:type="dxa"/>
          </w:tcPr>
          <w:p w14:paraId="5893DED4" w14:textId="5E6EADE6" w:rsidR="00181896" w:rsidRPr="00627273" w:rsidRDefault="00181896" w:rsidP="00C3323A">
            <w:pPr>
              <w:ind w:left="0"/>
            </w:pPr>
            <w:r>
              <w:t>Matt Reid</w:t>
            </w:r>
          </w:p>
        </w:tc>
        <w:tc>
          <w:tcPr>
            <w:tcW w:w="5328" w:type="dxa"/>
          </w:tcPr>
          <w:p w14:paraId="3BD85DCE" w14:textId="0ED4C8E0" w:rsidR="00181896" w:rsidRPr="00627273" w:rsidRDefault="00181896" w:rsidP="00C3323A">
            <w:pPr>
              <w:ind w:left="0"/>
            </w:pPr>
            <w:r>
              <w:t>Removed references to Jupiter’s and renamed to Maxgaming (throughout document)</w:t>
            </w:r>
          </w:p>
        </w:tc>
      </w:tr>
      <w:tr w:rsidR="00181896" w:rsidRPr="00627273" w14:paraId="34A58A8E" w14:textId="77777777" w:rsidTr="002A5133">
        <w:trPr>
          <w:cantSplit/>
        </w:trPr>
        <w:tc>
          <w:tcPr>
            <w:tcW w:w="895" w:type="dxa"/>
          </w:tcPr>
          <w:p w14:paraId="26414579" w14:textId="3973BF1F" w:rsidR="00181896" w:rsidRPr="00627273" w:rsidRDefault="00181896" w:rsidP="00C3323A">
            <w:pPr>
              <w:ind w:left="0"/>
            </w:pPr>
            <w:r>
              <w:t>6.0</w:t>
            </w:r>
          </w:p>
        </w:tc>
        <w:tc>
          <w:tcPr>
            <w:tcW w:w="1217" w:type="dxa"/>
          </w:tcPr>
          <w:p w14:paraId="31130681" w14:textId="7A90DF41" w:rsidR="00181896" w:rsidRPr="00627273" w:rsidRDefault="00926D26" w:rsidP="00C3323A">
            <w:pPr>
              <w:ind w:left="0"/>
            </w:pPr>
            <w:r>
              <w:t>08/05/2012</w:t>
            </w:r>
          </w:p>
        </w:tc>
        <w:tc>
          <w:tcPr>
            <w:tcW w:w="1824" w:type="dxa"/>
          </w:tcPr>
          <w:p w14:paraId="41ED4AA5" w14:textId="22D1A924" w:rsidR="00181896" w:rsidRPr="00627273" w:rsidRDefault="00926D26" w:rsidP="00C3323A">
            <w:pPr>
              <w:ind w:left="0"/>
            </w:pPr>
            <w:r>
              <w:t>Trevor Miller</w:t>
            </w:r>
          </w:p>
        </w:tc>
        <w:tc>
          <w:tcPr>
            <w:tcW w:w="5328" w:type="dxa"/>
          </w:tcPr>
          <w:p w14:paraId="4755763B" w14:textId="60528C8A" w:rsidR="00181896" w:rsidRPr="00627273" w:rsidRDefault="00926D26" w:rsidP="00C3323A">
            <w:pPr>
              <w:ind w:left="0"/>
            </w:pPr>
            <w:r>
              <w:t>Moved to Technical Specifications Template</w:t>
            </w:r>
          </w:p>
        </w:tc>
      </w:tr>
      <w:tr w:rsidR="00181896" w:rsidRPr="00627273" w14:paraId="0F7187E8" w14:textId="77777777" w:rsidTr="002A5133">
        <w:trPr>
          <w:cantSplit/>
        </w:trPr>
        <w:tc>
          <w:tcPr>
            <w:tcW w:w="895" w:type="dxa"/>
          </w:tcPr>
          <w:p w14:paraId="064289B5" w14:textId="4D7A7D29" w:rsidR="00181896" w:rsidRPr="00627273" w:rsidRDefault="00181896" w:rsidP="00C3323A">
            <w:pPr>
              <w:ind w:left="0"/>
            </w:pPr>
          </w:p>
        </w:tc>
        <w:tc>
          <w:tcPr>
            <w:tcW w:w="1217" w:type="dxa"/>
          </w:tcPr>
          <w:p w14:paraId="41A99C5A" w14:textId="77777777" w:rsidR="00181896" w:rsidRPr="00627273" w:rsidRDefault="00181896" w:rsidP="00C3323A">
            <w:pPr>
              <w:ind w:left="0"/>
            </w:pPr>
          </w:p>
        </w:tc>
        <w:tc>
          <w:tcPr>
            <w:tcW w:w="1824" w:type="dxa"/>
          </w:tcPr>
          <w:p w14:paraId="22DFF9FF" w14:textId="59E66864" w:rsidR="00181896" w:rsidRPr="00627273" w:rsidRDefault="00926D26" w:rsidP="00C3323A">
            <w:pPr>
              <w:ind w:left="0"/>
            </w:pPr>
            <w:r>
              <w:t>Trevor Miller</w:t>
            </w:r>
          </w:p>
        </w:tc>
        <w:tc>
          <w:tcPr>
            <w:tcW w:w="5328" w:type="dxa"/>
          </w:tcPr>
          <w:p w14:paraId="05866230" w14:textId="2E8298C6" w:rsidR="00181896" w:rsidRPr="00627273" w:rsidRDefault="00926D26" w:rsidP="00C3323A">
            <w:pPr>
              <w:ind w:left="0"/>
            </w:pPr>
            <w:r>
              <w:t>Added new section f</w:t>
            </w:r>
            <w:r w:rsidR="00B17CCC">
              <w:t>o</w:t>
            </w:r>
            <w:r>
              <w:t>r PurchaseItemList message</w:t>
            </w:r>
            <w:r w:rsidR="005E31AB">
              <w:t xml:space="preserve"> 1020H</w:t>
            </w:r>
          </w:p>
        </w:tc>
      </w:tr>
      <w:tr w:rsidR="00184BCC" w:rsidRPr="00627273" w14:paraId="1DB24493" w14:textId="77777777" w:rsidTr="002A5133">
        <w:trPr>
          <w:cantSplit/>
        </w:trPr>
        <w:tc>
          <w:tcPr>
            <w:tcW w:w="895" w:type="dxa"/>
          </w:tcPr>
          <w:p w14:paraId="3EA356FE" w14:textId="5AFD8D99" w:rsidR="00184BCC" w:rsidRPr="00627273" w:rsidRDefault="00184BCC" w:rsidP="00C3323A">
            <w:pPr>
              <w:ind w:left="0"/>
            </w:pPr>
            <w:r>
              <w:t>6.1</w:t>
            </w:r>
          </w:p>
        </w:tc>
        <w:tc>
          <w:tcPr>
            <w:tcW w:w="1217" w:type="dxa"/>
          </w:tcPr>
          <w:p w14:paraId="1B4D311B" w14:textId="2B9854E5" w:rsidR="00184BCC" w:rsidRPr="00627273" w:rsidRDefault="00184BCC" w:rsidP="00C3323A">
            <w:pPr>
              <w:ind w:left="0"/>
            </w:pPr>
            <w:r>
              <w:t>13/6/2012</w:t>
            </w:r>
          </w:p>
        </w:tc>
        <w:tc>
          <w:tcPr>
            <w:tcW w:w="1824" w:type="dxa"/>
          </w:tcPr>
          <w:p w14:paraId="7B61A2AF" w14:textId="0DFDB10F" w:rsidR="00184BCC" w:rsidRDefault="00184BCC" w:rsidP="00C3323A">
            <w:pPr>
              <w:ind w:left="0"/>
            </w:pPr>
            <w:r>
              <w:t>Declan Martschinke</w:t>
            </w:r>
          </w:p>
        </w:tc>
        <w:tc>
          <w:tcPr>
            <w:tcW w:w="5328" w:type="dxa"/>
          </w:tcPr>
          <w:p w14:paraId="6BAB1785" w14:textId="587E3416" w:rsidR="00184BCC" w:rsidRDefault="00184BCC" w:rsidP="00C3323A">
            <w:pPr>
              <w:ind w:left="0"/>
            </w:pPr>
            <w:r>
              <w:t>Updated matrix to reflect status of 6.3.9 being in production</w:t>
            </w:r>
          </w:p>
        </w:tc>
      </w:tr>
      <w:tr w:rsidR="003D033D" w:rsidRPr="00627273" w14:paraId="368C9BA7" w14:textId="77777777" w:rsidTr="002A5133">
        <w:trPr>
          <w:cantSplit/>
        </w:trPr>
        <w:tc>
          <w:tcPr>
            <w:tcW w:w="895" w:type="dxa"/>
          </w:tcPr>
          <w:p w14:paraId="26FC1253" w14:textId="4B3C349A" w:rsidR="003D033D" w:rsidRDefault="003D033D" w:rsidP="00C3323A">
            <w:pPr>
              <w:ind w:left="0"/>
            </w:pPr>
            <w:r>
              <w:t>6.2</w:t>
            </w:r>
          </w:p>
        </w:tc>
        <w:tc>
          <w:tcPr>
            <w:tcW w:w="1217" w:type="dxa"/>
          </w:tcPr>
          <w:p w14:paraId="2F57C0D0" w14:textId="5FBAD71A" w:rsidR="003D033D" w:rsidRDefault="003D033D" w:rsidP="00C3323A">
            <w:pPr>
              <w:ind w:left="0"/>
            </w:pPr>
            <w:r>
              <w:t>18/6/2012</w:t>
            </w:r>
          </w:p>
        </w:tc>
        <w:tc>
          <w:tcPr>
            <w:tcW w:w="1824" w:type="dxa"/>
          </w:tcPr>
          <w:p w14:paraId="548CAA0D" w14:textId="678D9AEC" w:rsidR="003D033D" w:rsidRDefault="003D033D" w:rsidP="00C3323A">
            <w:pPr>
              <w:ind w:left="0"/>
            </w:pPr>
            <w:r>
              <w:t>Vinayak Kankanwadi</w:t>
            </w:r>
          </w:p>
        </w:tc>
        <w:tc>
          <w:tcPr>
            <w:tcW w:w="5328" w:type="dxa"/>
          </w:tcPr>
          <w:p w14:paraId="3364A14B" w14:textId="27B47F6C" w:rsidR="003D033D" w:rsidRDefault="003D033D" w:rsidP="00E64750">
            <w:pPr>
              <w:ind w:left="0"/>
            </w:pPr>
            <w:r>
              <w:t xml:space="preserve">Updated </w:t>
            </w:r>
            <w:r w:rsidR="009B0493">
              <w:t xml:space="preserve">section </w:t>
            </w:r>
            <w:r>
              <w:t xml:space="preserve">6.4.20 </w:t>
            </w:r>
            <w:r w:rsidR="00E64750">
              <w:t xml:space="preserve">PurchaseItemList </w:t>
            </w:r>
            <w:r>
              <w:t xml:space="preserve">1020H to be XML Format. </w:t>
            </w:r>
          </w:p>
        </w:tc>
      </w:tr>
      <w:tr w:rsidR="004A0817" w:rsidRPr="00627273" w14:paraId="5F1D072C" w14:textId="77777777" w:rsidTr="002A5133">
        <w:trPr>
          <w:cantSplit/>
        </w:trPr>
        <w:tc>
          <w:tcPr>
            <w:tcW w:w="895" w:type="dxa"/>
          </w:tcPr>
          <w:p w14:paraId="180829D4" w14:textId="77A8FB52" w:rsidR="004A0817" w:rsidRDefault="004A0817" w:rsidP="00C3323A">
            <w:pPr>
              <w:ind w:left="0"/>
            </w:pPr>
            <w:r>
              <w:t>6.3</w:t>
            </w:r>
          </w:p>
        </w:tc>
        <w:tc>
          <w:tcPr>
            <w:tcW w:w="1217" w:type="dxa"/>
          </w:tcPr>
          <w:p w14:paraId="0C39607E" w14:textId="28BE7EEA" w:rsidR="004A0817" w:rsidRDefault="004A0817" w:rsidP="00C3323A">
            <w:pPr>
              <w:ind w:left="0"/>
            </w:pPr>
            <w:r>
              <w:t>29/6/2012</w:t>
            </w:r>
          </w:p>
        </w:tc>
        <w:tc>
          <w:tcPr>
            <w:tcW w:w="1824" w:type="dxa"/>
          </w:tcPr>
          <w:p w14:paraId="10377747" w14:textId="72DF9C5C" w:rsidR="004A0817" w:rsidRDefault="004A0817" w:rsidP="00C3323A">
            <w:pPr>
              <w:ind w:left="0"/>
            </w:pPr>
            <w:r>
              <w:t>Vinayak Kankanwadi</w:t>
            </w:r>
          </w:p>
        </w:tc>
        <w:tc>
          <w:tcPr>
            <w:tcW w:w="5328" w:type="dxa"/>
          </w:tcPr>
          <w:p w14:paraId="3AE7866E" w14:textId="1600D481" w:rsidR="004A0817" w:rsidRDefault="004A0817" w:rsidP="00E64750">
            <w:pPr>
              <w:ind w:left="0"/>
            </w:pPr>
            <w:r>
              <w:t>Added section 9.3 and 9.4 to provide more information on Purchase Item message</w:t>
            </w:r>
          </w:p>
        </w:tc>
      </w:tr>
      <w:tr w:rsidR="008A689E" w:rsidRPr="00627273" w14:paraId="5B001124" w14:textId="77777777" w:rsidTr="002A5133">
        <w:trPr>
          <w:cantSplit/>
        </w:trPr>
        <w:tc>
          <w:tcPr>
            <w:tcW w:w="895" w:type="dxa"/>
          </w:tcPr>
          <w:p w14:paraId="0BB6DCDA" w14:textId="2C9E84E8" w:rsidR="008A689E" w:rsidRDefault="008A689E" w:rsidP="00C3323A">
            <w:pPr>
              <w:ind w:left="0"/>
            </w:pPr>
            <w:r>
              <w:t>6.4</w:t>
            </w:r>
          </w:p>
        </w:tc>
        <w:tc>
          <w:tcPr>
            <w:tcW w:w="1217" w:type="dxa"/>
          </w:tcPr>
          <w:p w14:paraId="01435251" w14:textId="214CFA5F" w:rsidR="008A689E" w:rsidRDefault="008A689E" w:rsidP="00C3323A">
            <w:pPr>
              <w:ind w:left="0"/>
            </w:pPr>
            <w:r>
              <w:t>17/08/12</w:t>
            </w:r>
          </w:p>
        </w:tc>
        <w:tc>
          <w:tcPr>
            <w:tcW w:w="1824" w:type="dxa"/>
          </w:tcPr>
          <w:p w14:paraId="0EB9ACF8" w14:textId="4E35F7D0" w:rsidR="008A689E" w:rsidRDefault="008A689E" w:rsidP="00C3323A">
            <w:pPr>
              <w:ind w:left="0"/>
            </w:pPr>
            <w:r>
              <w:t>Vinayak Kankanwadi</w:t>
            </w:r>
          </w:p>
        </w:tc>
        <w:tc>
          <w:tcPr>
            <w:tcW w:w="5328" w:type="dxa"/>
          </w:tcPr>
          <w:p w14:paraId="042D5AC6" w14:textId="3F32176C" w:rsidR="008A689E" w:rsidRDefault="008A689E" w:rsidP="00E64750">
            <w:pPr>
              <w:ind w:left="0"/>
            </w:pPr>
            <w:r>
              <w:t xml:space="preserve">Added </w:t>
            </w:r>
            <w:r w:rsidR="006A3B6D">
              <w:t>section 9.5 to provide more information on sending</w:t>
            </w:r>
            <w:r w:rsidR="00183D7A">
              <w:t xml:space="preserve"> Sale</w:t>
            </w:r>
            <w:r w:rsidR="006A3B6D">
              <w:t xml:space="preserve"> Information more than Maximum limit</w:t>
            </w:r>
          </w:p>
        </w:tc>
      </w:tr>
      <w:tr w:rsidR="00592F49" w:rsidRPr="00627273" w14:paraId="1B1B97C3" w14:textId="77777777" w:rsidTr="002A5133">
        <w:trPr>
          <w:cantSplit/>
        </w:trPr>
        <w:tc>
          <w:tcPr>
            <w:tcW w:w="895" w:type="dxa"/>
          </w:tcPr>
          <w:p w14:paraId="5F14FB2F" w14:textId="0C99E4FE" w:rsidR="00592F49" w:rsidRDefault="00592F49" w:rsidP="00C3323A">
            <w:pPr>
              <w:ind w:left="0"/>
            </w:pPr>
            <w:r>
              <w:t>6.5</w:t>
            </w:r>
          </w:p>
        </w:tc>
        <w:tc>
          <w:tcPr>
            <w:tcW w:w="1217" w:type="dxa"/>
          </w:tcPr>
          <w:p w14:paraId="42F52EBD" w14:textId="06F28CE3" w:rsidR="00592F49" w:rsidRDefault="00592F49" w:rsidP="00C3323A">
            <w:pPr>
              <w:ind w:left="0"/>
            </w:pPr>
            <w:r>
              <w:t>03/09/12</w:t>
            </w:r>
          </w:p>
        </w:tc>
        <w:tc>
          <w:tcPr>
            <w:tcW w:w="1824" w:type="dxa"/>
          </w:tcPr>
          <w:p w14:paraId="530EDB61" w14:textId="347EC4F3" w:rsidR="00592F49" w:rsidRDefault="00592F49" w:rsidP="00C3323A">
            <w:pPr>
              <w:ind w:left="0"/>
            </w:pPr>
            <w:r>
              <w:t>Vinayak Kankanwadi</w:t>
            </w:r>
          </w:p>
        </w:tc>
        <w:tc>
          <w:tcPr>
            <w:tcW w:w="5328" w:type="dxa"/>
          </w:tcPr>
          <w:p w14:paraId="7C030674" w14:textId="55F78C52" w:rsidR="00592F49" w:rsidRDefault="00592F49" w:rsidP="00E64750">
            <w:pPr>
              <w:ind w:left="0"/>
            </w:pPr>
            <w:r>
              <w:t>Sections related to Message Flow and Database Schema moved to POS CPI Message Flow.doc and the same link is added as RD-2</w:t>
            </w:r>
          </w:p>
        </w:tc>
      </w:tr>
    </w:tbl>
    <w:p w14:paraId="68B4B66B" w14:textId="759FBFC0" w:rsidR="008D17BB" w:rsidRDefault="008D17BB" w:rsidP="002A5133">
      <w:pPr>
        <w:ind w:left="0"/>
      </w:pPr>
    </w:p>
    <w:p w14:paraId="1C00EE9B" w14:textId="77777777" w:rsidR="006D64E9" w:rsidRDefault="006D64E9" w:rsidP="000F2A41">
      <w:pPr>
        <w:pStyle w:val="Heading-Non-TOC"/>
      </w:pPr>
    </w:p>
    <w:p w14:paraId="6ACE75B1" w14:textId="77777777" w:rsidR="006D64E9" w:rsidRDefault="006D64E9" w:rsidP="000F2A41">
      <w:pPr>
        <w:pStyle w:val="Heading-Non-TOC"/>
      </w:pPr>
    </w:p>
    <w:p w14:paraId="0D85E8C9" w14:textId="77777777" w:rsidR="006D64E9" w:rsidRDefault="006D64E9" w:rsidP="000F2A41">
      <w:pPr>
        <w:pStyle w:val="Heading-Non-TOC"/>
      </w:pPr>
    </w:p>
    <w:p w14:paraId="654026A2" w14:textId="77777777" w:rsidR="006D64E9" w:rsidRDefault="006D64E9" w:rsidP="000F2A41">
      <w:pPr>
        <w:pStyle w:val="Heading-Non-TOC"/>
      </w:pPr>
    </w:p>
    <w:p w14:paraId="68B4B69E" w14:textId="77777777" w:rsidR="001C109A" w:rsidRPr="00C7078C" w:rsidRDefault="001C109A" w:rsidP="000F2A41">
      <w:pPr>
        <w:pStyle w:val="Heading-Non-TOC"/>
      </w:pPr>
      <w:r w:rsidRPr="00C7078C">
        <w:t>Copyright</w:t>
      </w:r>
    </w:p>
    <w:p w14:paraId="68B4B69F" w14:textId="56170808" w:rsidR="00AA1B6F" w:rsidRPr="00AA1B6F" w:rsidRDefault="00AA1B6F" w:rsidP="00982302">
      <w:pPr>
        <w:ind w:left="0"/>
      </w:pPr>
      <w:r w:rsidRPr="00AA1B6F">
        <w:t xml:space="preserve">Copyright @ </w:t>
      </w:r>
      <w:fldSimple w:instr=" DOCPROPERTY  &quot;Document Copyright Year&quot;  \* MERGEFORMAT ">
        <w:r w:rsidR="00184BCC">
          <w:t>2012</w:t>
        </w:r>
      </w:fldSimple>
      <w:r w:rsidRPr="00AA1B6F">
        <w:t xml:space="preserve"> </w:t>
      </w:r>
      <w:fldSimple w:instr=" DOCPROPERTY  &quot;Company Name&quot;  \* MERGEFORMAT ">
        <w:r w:rsidR="00184BCC">
          <w:t>Maxgaming Queensland Pty Ltd</w:t>
        </w:r>
      </w:fldSimple>
      <w:r w:rsidRPr="00AA1B6F">
        <w:t xml:space="preserve">, ABN </w:t>
      </w:r>
      <w:fldSimple w:instr=" DOCPROPERTY  &quot;Company ABN&quot;  \* MERGEFORMAT ">
        <w:r w:rsidR="00184BCC">
          <w:t>93 078 963 050</w:t>
        </w:r>
      </w:fldSimple>
    </w:p>
    <w:p w14:paraId="68B4B6A0" w14:textId="77777777" w:rsidR="00AA1B6F" w:rsidRPr="00AA1B6F" w:rsidRDefault="00AA1B6F" w:rsidP="00982302">
      <w:pPr>
        <w:ind w:left="0"/>
      </w:pPr>
      <w:r w:rsidRPr="00AA1B6F">
        <w:t>All rights reserved</w:t>
      </w:r>
    </w:p>
    <w:p w14:paraId="68B4B6A1" w14:textId="77777777" w:rsidR="00AA1B6F" w:rsidRPr="00AA1B6F" w:rsidRDefault="00AA1B6F" w:rsidP="00982302">
      <w:pPr>
        <w:ind w:left="0"/>
      </w:pPr>
    </w:p>
    <w:p w14:paraId="68B4B6A2" w14:textId="4DD0E0B1" w:rsidR="0071592A" w:rsidRPr="00AA1B6F" w:rsidRDefault="00AA1B6F" w:rsidP="00982302">
      <w:pPr>
        <w:ind w:left="0"/>
      </w:pPr>
      <w:r w:rsidRPr="00AA1B6F">
        <w:t xml:space="preserve">This document and all related documentation is the property of </w:t>
      </w:r>
      <w:fldSimple w:instr=" DOCPROPERTY  &quot;Company Name&quot;  \* MERGEFORMAT ">
        <w:r w:rsidR="00184BCC">
          <w:t>Maxgaming Queensland Pty Ltd</w:t>
        </w:r>
      </w:fldSimple>
      <w:r w:rsidRPr="00AA1B6F">
        <w:t xml:space="preserve">.  Apart from any use as permitted under the Copyright Act 1968, no part may be reproduced by any process without written permission from </w:t>
      </w:r>
      <w:fldSimple w:instr=" DOCPROPERTY  &quot;Company Name&quot;  \* MERGEFORMAT ">
        <w:r w:rsidR="00184BCC">
          <w:t>Maxgaming Queensland Pty Ltd</w:t>
        </w:r>
      </w:fldSimple>
      <w:r w:rsidRPr="00AA1B6F">
        <w:t>.</w:t>
      </w:r>
    </w:p>
    <w:p w14:paraId="68B4B6A3" w14:textId="77777777" w:rsidR="0071592A" w:rsidRPr="00C7078C" w:rsidRDefault="0071592A" w:rsidP="00982302">
      <w:pPr>
        <w:ind w:left="0"/>
      </w:pPr>
    </w:p>
    <w:p w14:paraId="68B4B6A4" w14:textId="77777777" w:rsidR="0071592A" w:rsidRPr="00C7078C" w:rsidRDefault="0071592A" w:rsidP="00982302">
      <w:pPr>
        <w:ind w:left="0"/>
      </w:pPr>
    </w:p>
    <w:p w14:paraId="68B4B6A5" w14:textId="77777777" w:rsidR="0071592A" w:rsidRPr="00627273" w:rsidRDefault="000C3E05" w:rsidP="009D3849">
      <w:r w:rsidRPr="00627273">
        <w:br w:type="page"/>
      </w:r>
    </w:p>
    <w:p w14:paraId="68B4B6A6" w14:textId="77777777" w:rsidR="00AA1B6F" w:rsidRPr="00223A4B" w:rsidRDefault="00AA1B6F" w:rsidP="00C3323A">
      <w:pPr>
        <w:ind w:left="0"/>
        <w:rPr>
          <w:b/>
          <w:sz w:val="36"/>
          <w:szCs w:val="36"/>
        </w:rPr>
      </w:pPr>
      <w:r w:rsidRPr="00223A4B">
        <w:rPr>
          <w:b/>
          <w:sz w:val="36"/>
          <w:szCs w:val="36"/>
        </w:rPr>
        <w:lastRenderedPageBreak/>
        <w:t>Table of Contents</w:t>
      </w:r>
    </w:p>
    <w:p w14:paraId="3029E573" w14:textId="77777777" w:rsidR="0009075B" w:rsidRDefault="00AA1B6F">
      <w:pPr>
        <w:pStyle w:val="TOC1"/>
        <w:rPr>
          <w:rFonts w:asciiTheme="minorHAnsi" w:eastAsiaTheme="minorEastAsia" w:hAnsiTheme="minorHAnsi" w:cstheme="minorBidi"/>
          <w:b w:val="0"/>
          <w:sz w:val="22"/>
          <w:szCs w:val="22"/>
          <w:lang w:eastAsia="en-AU"/>
        </w:rPr>
      </w:pPr>
      <w:r w:rsidRPr="003E5108">
        <w:rPr>
          <w:rFonts w:ascii="Arial" w:hAnsi="Arial"/>
        </w:rPr>
        <w:fldChar w:fldCharType="begin"/>
      </w:r>
      <w:r w:rsidRPr="003E5108">
        <w:rPr>
          <w:rFonts w:ascii="Arial" w:hAnsi="Arial"/>
        </w:rPr>
        <w:instrText xml:space="preserve"> TOC \o "1-2" \h \z \u </w:instrText>
      </w:r>
      <w:r w:rsidRPr="003E5108">
        <w:rPr>
          <w:rFonts w:ascii="Arial" w:hAnsi="Arial"/>
        </w:rPr>
        <w:fldChar w:fldCharType="separate"/>
      </w:r>
      <w:hyperlink w:anchor="_Toc334442926" w:history="1">
        <w:r w:rsidR="0009075B" w:rsidRPr="008077BD">
          <w:rPr>
            <w:rStyle w:val="Hyperlink"/>
          </w:rPr>
          <w:t>1.</w:t>
        </w:r>
        <w:r w:rsidR="0009075B">
          <w:rPr>
            <w:rFonts w:asciiTheme="minorHAnsi" w:eastAsiaTheme="minorEastAsia" w:hAnsiTheme="minorHAnsi" w:cstheme="minorBidi"/>
            <w:b w:val="0"/>
            <w:sz w:val="22"/>
            <w:szCs w:val="22"/>
            <w:lang w:eastAsia="en-AU"/>
          </w:rPr>
          <w:tab/>
        </w:r>
        <w:r w:rsidR="0009075B" w:rsidRPr="008077BD">
          <w:rPr>
            <w:rStyle w:val="Hyperlink"/>
          </w:rPr>
          <w:t>Introduction</w:t>
        </w:r>
        <w:r w:rsidR="0009075B">
          <w:rPr>
            <w:webHidden/>
          </w:rPr>
          <w:tab/>
        </w:r>
        <w:r w:rsidR="0009075B">
          <w:rPr>
            <w:webHidden/>
          </w:rPr>
          <w:fldChar w:fldCharType="begin"/>
        </w:r>
        <w:r w:rsidR="0009075B">
          <w:rPr>
            <w:webHidden/>
          </w:rPr>
          <w:instrText xml:space="preserve"> PAGEREF _Toc334442926 \h </w:instrText>
        </w:r>
        <w:r w:rsidR="0009075B">
          <w:rPr>
            <w:webHidden/>
          </w:rPr>
        </w:r>
        <w:r w:rsidR="0009075B">
          <w:rPr>
            <w:webHidden/>
          </w:rPr>
          <w:fldChar w:fldCharType="separate"/>
        </w:r>
        <w:r w:rsidR="0009075B">
          <w:rPr>
            <w:webHidden/>
          </w:rPr>
          <w:t>5</w:t>
        </w:r>
        <w:r w:rsidR="0009075B">
          <w:rPr>
            <w:webHidden/>
          </w:rPr>
          <w:fldChar w:fldCharType="end"/>
        </w:r>
      </w:hyperlink>
    </w:p>
    <w:p w14:paraId="52542F8A" w14:textId="77777777" w:rsidR="0009075B" w:rsidRDefault="00642AD9">
      <w:pPr>
        <w:pStyle w:val="TOC2"/>
        <w:rPr>
          <w:rFonts w:asciiTheme="minorHAnsi" w:eastAsiaTheme="minorEastAsia" w:hAnsiTheme="minorHAnsi" w:cstheme="minorBidi"/>
          <w:sz w:val="22"/>
          <w:szCs w:val="22"/>
          <w:lang w:eastAsia="en-AU"/>
        </w:rPr>
      </w:pPr>
      <w:hyperlink w:anchor="_Toc334442927" w:history="1">
        <w:r w:rsidR="0009075B" w:rsidRPr="008077BD">
          <w:rPr>
            <w:rStyle w:val="Hyperlink"/>
          </w:rPr>
          <w:t>1.1.</w:t>
        </w:r>
        <w:r w:rsidR="0009075B">
          <w:rPr>
            <w:rFonts w:asciiTheme="minorHAnsi" w:eastAsiaTheme="minorEastAsia" w:hAnsiTheme="minorHAnsi" w:cstheme="minorBidi"/>
            <w:sz w:val="22"/>
            <w:szCs w:val="22"/>
            <w:lang w:eastAsia="en-AU"/>
          </w:rPr>
          <w:tab/>
        </w:r>
        <w:r w:rsidR="0009075B" w:rsidRPr="008077BD">
          <w:rPr>
            <w:rStyle w:val="Hyperlink"/>
          </w:rPr>
          <w:t>Purpose</w:t>
        </w:r>
        <w:r w:rsidR="0009075B">
          <w:rPr>
            <w:webHidden/>
          </w:rPr>
          <w:tab/>
        </w:r>
        <w:r w:rsidR="0009075B">
          <w:rPr>
            <w:webHidden/>
          </w:rPr>
          <w:fldChar w:fldCharType="begin"/>
        </w:r>
        <w:r w:rsidR="0009075B">
          <w:rPr>
            <w:webHidden/>
          </w:rPr>
          <w:instrText xml:space="preserve"> PAGEREF _Toc334442927 \h </w:instrText>
        </w:r>
        <w:r w:rsidR="0009075B">
          <w:rPr>
            <w:webHidden/>
          </w:rPr>
        </w:r>
        <w:r w:rsidR="0009075B">
          <w:rPr>
            <w:webHidden/>
          </w:rPr>
          <w:fldChar w:fldCharType="separate"/>
        </w:r>
        <w:r w:rsidR="0009075B">
          <w:rPr>
            <w:webHidden/>
          </w:rPr>
          <w:t>5</w:t>
        </w:r>
        <w:r w:rsidR="0009075B">
          <w:rPr>
            <w:webHidden/>
          </w:rPr>
          <w:fldChar w:fldCharType="end"/>
        </w:r>
      </w:hyperlink>
    </w:p>
    <w:p w14:paraId="02B094E8" w14:textId="77777777" w:rsidR="0009075B" w:rsidRDefault="00642AD9">
      <w:pPr>
        <w:pStyle w:val="TOC2"/>
        <w:rPr>
          <w:rFonts w:asciiTheme="minorHAnsi" w:eastAsiaTheme="minorEastAsia" w:hAnsiTheme="minorHAnsi" w:cstheme="minorBidi"/>
          <w:sz w:val="22"/>
          <w:szCs w:val="22"/>
          <w:lang w:eastAsia="en-AU"/>
        </w:rPr>
      </w:pPr>
      <w:hyperlink w:anchor="_Toc334442928" w:history="1">
        <w:r w:rsidR="0009075B" w:rsidRPr="008077BD">
          <w:rPr>
            <w:rStyle w:val="Hyperlink"/>
          </w:rPr>
          <w:t>1.2.</w:t>
        </w:r>
        <w:r w:rsidR="0009075B">
          <w:rPr>
            <w:rFonts w:asciiTheme="minorHAnsi" w:eastAsiaTheme="minorEastAsia" w:hAnsiTheme="minorHAnsi" w:cstheme="minorBidi"/>
            <w:sz w:val="22"/>
            <w:szCs w:val="22"/>
            <w:lang w:eastAsia="en-AU"/>
          </w:rPr>
          <w:tab/>
        </w:r>
        <w:r w:rsidR="0009075B" w:rsidRPr="008077BD">
          <w:rPr>
            <w:rStyle w:val="Hyperlink"/>
          </w:rPr>
          <w:t>Scope</w:t>
        </w:r>
        <w:r w:rsidR="0009075B">
          <w:rPr>
            <w:webHidden/>
          </w:rPr>
          <w:tab/>
        </w:r>
        <w:r w:rsidR="0009075B">
          <w:rPr>
            <w:webHidden/>
          </w:rPr>
          <w:fldChar w:fldCharType="begin"/>
        </w:r>
        <w:r w:rsidR="0009075B">
          <w:rPr>
            <w:webHidden/>
          </w:rPr>
          <w:instrText xml:space="preserve"> PAGEREF _Toc334442928 \h </w:instrText>
        </w:r>
        <w:r w:rsidR="0009075B">
          <w:rPr>
            <w:webHidden/>
          </w:rPr>
        </w:r>
        <w:r w:rsidR="0009075B">
          <w:rPr>
            <w:webHidden/>
          </w:rPr>
          <w:fldChar w:fldCharType="separate"/>
        </w:r>
        <w:r w:rsidR="0009075B">
          <w:rPr>
            <w:webHidden/>
          </w:rPr>
          <w:t>5</w:t>
        </w:r>
        <w:r w:rsidR="0009075B">
          <w:rPr>
            <w:webHidden/>
          </w:rPr>
          <w:fldChar w:fldCharType="end"/>
        </w:r>
      </w:hyperlink>
    </w:p>
    <w:p w14:paraId="4B4D3E9B" w14:textId="77777777" w:rsidR="0009075B" w:rsidRDefault="00642AD9">
      <w:pPr>
        <w:pStyle w:val="TOC2"/>
        <w:rPr>
          <w:rFonts w:asciiTheme="minorHAnsi" w:eastAsiaTheme="minorEastAsia" w:hAnsiTheme="minorHAnsi" w:cstheme="minorBidi"/>
          <w:sz w:val="22"/>
          <w:szCs w:val="22"/>
          <w:lang w:eastAsia="en-AU"/>
        </w:rPr>
      </w:pPr>
      <w:hyperlink w:anchor="_Toc334442929" w:history="1">
        <w:r w:rsidR="0009075B" w:rsidRPr="008077BD">
          <w:rPr>
            <w:rStyle w:val="Hyperlink"/>
          </w:rPr>
          <w:t>1.3.</w:t>
        </w:r>
        <w:r w:rsidR="0009075B">
          <w:rPr>
            <w:rFonts w:asciiTheme="minorHAnsi" w:eastAsiaTheme="minorEastAsia" w:hAnsiTheme="minorHAnsi" w:cstheme="minorBidi"/>
            <w:sz w:val="22"/>
            <w:szCs w:val="22"/>
            <w:lang w:eastAsia="en-AU"/>
          </w:rPr>
          <w:tab/>
        </w:r>
        <w:r w:rsidR="0009075B" w:rsidRPr="008077BD">
          <w:rPr>
            <w:rStyle w:val="Hyperlink"/>
          </w:rPr>
          <w:t>Objectives</w:t>
        </w:r>
        <w:r w:rsidR="0009075B">
          <w:rPr>
            <w:webHidden/>
          </w:rPr>
          <w:tab/>
        </w:r>
        <w:r w:rsidR="0009075B">
          <w:rPr>
            <w:webHidden/>
          </w:rPr>
          <w:fldChar w:fldCharType="begin"/>
        </w:r>
        <w:r w:rsidR="0009075B">
          <w:rPr>
            <w:webHidden/>
          </w:rPr>
          <w:instrText xml:space="preserve"> PAGEREF _Toc334442929 \h </w:instrText>
        </w:r>
        <w:r w:rsidR="0009075B">
          <w:rPr>
            <w:webHidden/>
          </w:rPr>
        </w:r>
        <w:r w:rsidR="0009075B">
          <w:rPr>
            <w:webHidden/>
          </w:rPr>
          <w:fldChar w:fldCharType="separate"/>
        </w:r>
        <w:r w:rsidR="0009075B">
          <w:rPr>
            <w:webHidden/>
          </w:rPr>
          <w:t>5</w:t>
        </w:r>
        <w:r w:rsidR="0009075B">
          <w:rPr>
            <w:webHidden/>
          </w:rPr>
          <w:fldChar w:fldCharType="end"/>
        </w:r>
      </w:hyperlink>
    </w:p>
    <w:p w14:paraId="6D678E3C" w14:textId="77777777" w:rsidR="0009075B" w:rsidRDefault="00642AD9">
      <w:pPr>
        <w:pStyle w:val="TOC2"/>
        <w:rPr>
          <w:rFonts w:asciiTheme="minorHAnsi" w:eastAsiaTheme="minorEastAsia" w:hAnsiTheme="minorHAnsi" w:cstheme="minorBidi"/>
          <w:sz w:val="22"/>
          <w:szCs w:val="22"/>
          <w:lang w:eastAsia="en-AU"/>
        </w:rPr>
      </w:pPr>
      <w:hyperlink w:anchor="_Toc334442930" w:history="1">
        <w:r w:rsidR="0009075B" w:rsidRPr="008077BD">
          <w:rPr>
            <w:rStyle w:val="Hyperlink"/>
          </w:rPr>
          <w:t>1.4.</w:t>
        </w:r>
        <w:r w:rsidR="0009075B">
          <w:rPr>
            <w:rFonts w:asciiTheme="minorHAnsi" w:eastAsiaTheme="minorEastAsia" w:hAnsiTheme="minorHAnsi" w:cstheme="minorBidi"/>
            <w:sz w:val="22"/>
            <w:szCs w:val="22"/>
            <w:lang w:eastAsia="en-AU"/>
          </w:rPr>
          <w:tab/>
        </w:r>
        <w:r w:rsidR="0009075B" w:rsidRPr="008077BD">
          <w:rPr>
            <w:rStyle w:val="Hyperlink"/>
          </w:rPr>
          <w:t>Audience</w:t>
        </w:r>
        <w:r w:rsidR="0009075B">
          <w:rPr>
            <w:webHidden/>
          </w:rPr>
          <w:tab/>
        </w:r>
        <w:r w:rsidR="0009075B">
          <w:rPr>
            <w:webHidden/>
          </w:rPr>
          <w:fldChar w:fldCharType="begin"/>
        </w:r>
        <w:r w:rsidR="0009075B">
          <w:rPr>
            <w:webHidden/>
          </w:rPr>
          <w:instrText xml:space="preserve"> PAGEREF _Toc334442930 \h </w:instrText>
        </w:r>
        <w:r w:rsidR="0009075B">
          <w:rPr>
            <w:webHidden/>
          </w:rPr>
        </w:r>
        <w:r w:rsidR="0009075B">
          <w:rPr>
            <w:webHidden/>
          </w:rPr>
          <w:fldChar w:fldCharType="separate"/>
        </w:r>
        <w:r w:rsidR="0009075B">
          <w:rPr>
            <w:webHidden/>
          </w:rPr>
          <w:t>5</w:t>
        </w:r>
        <w:r w:rsidR="0009075B">
          <w:rPr>
            <w:webHidden/>
          </w:rPr>
          <w:fldChar w:fldCharType="end"/>
        </w:r>
      </w:hyperlink>
    </w:p>
    <w:p w14:paraId="38C8810B" w14:textId="77777777" w:rsidR="0009075B" w:rsidRDefault="00642AD9">
      <w:pPr>
        <w:pStyle w:val="TOC2"/>
        <w:rPr>
          <w:rFonts w:asciiTheme="minorHAnsi" w:eastAsiaTheme="minorEastAsia" w:hAnsiTheme="minorHAnsi" w:cstheme="minorBidi"/>
          <w:sz w:val="22"/>
          <w:szCs w:val="22"/>
          <w:lang w:eastAsia="en-AU"/>
        </w:rPr>
      </w:pPr>
      <w:hyperlink w:anchor="_Toc334442931" w:history="1">
        <w:r w:rsidR="0009075B" w:rsidRPr="008077BD">
          <w:rPr>
            <w:rStyle w:val="Hyperlink"/>
          </w:rPr>
          <w:t>1.5.</w:t>
        </w:r>
        <w:r w:rsidR="0009075B">
          <w:rPr>
            <w:rFonts w:asciiTheme="minorHAnsi" w:eastAsiaTheme="minorEastAsia" w:hAnsiTheme="minorHAnsi" w:cstheme="minorBidi"/>
            <w:sz w:val="22"/>
            <w:szCs w:val="22"/>
            <w:lang w:eastAsia="en-AU"/>
          </w:rPr>
          <w:tab/>
        </w:r>
        <w:r w:rsidR="0009075B" w:rsidRPr="008077BD">
          <w:rPr>
            <w:rStyle w:val="Hyperlink"/>
          </w:rPr>
          <w:t>Glossary of Terms</w:t>
        </w:r>
        <w:r w:rsidR="0009075B">
          <w:rPr>
            <w:webHidden/>
          </w:rPr>
          <w:tab/>
        </w:r>
        <w:r w:rsidR="0009075B">
          <w:rPr>
            <w:webHidden/>
          </w:rPr>
          <w:fldChar w:fldCharType="begin"/>
        </w:r>
        <w:r w:rsidR="0009075B">
          <w:rPr>
            <w:webHidden/>
          </w:rPr>
          <w:instrText xml:space="preserve"> PAGEREF _Toc334442931 \h </w:instrText>
        </w:r>
        <w:r w:rsidR="0009075B">
          <w:rPr>
            <w:webHidden/>
          </w:rPr>
        </w:r>
        <w:r w:rsidR="0009075B">
          <w:rPr>
            <w:webHidden/>
          </w:rPr>
          <w:fldChar w:fldCharType="separate"/>
        </w:r>
        <w:r w:rsidR="0009075B">
          <w:rPr>
            <w:webHidden/>
          </w:rPr>
          <w:t>5</w:t>
        </w:r>
        <w:r w:rsidR="0009075B">
          <w:rPr>
            <w:webHidden/>
          </w:rPr>
          <w:fldChar w:fldCharType="end"/>
        </w:r>
      </w:hyperlink>
    </w:p>
    <w:p w14:paraId="7F0B568A" w14:textId="77777777" w:rsidR="0009075B" w:rsidRDefault="00642AD9">
      <w:pPr>
        <w:pStyle w:val="TOC2"/>
        <w:rPr>
          <w:rFonts w:asciiTheme="minorHAnsi" w:eastAsiaTheme="minorEastAsia" w:hAnsiTheme="minorHAnsi" w:cstheme="minorBidi"/>
          <w:sz w:val="22"/>
          <w:szCs w:val="22"/>
          <w:lang w:eastAsia="en-AU"/>
        </w:rPr>
      </w:pPr>
      <w:hyperlink w:anchor="_Toc334442932" w:history="1">
        <w:r w:rsidR="0009075B" w:rsidRPr="008077BD">
          <w:rPr>
            <w:rStyle w:val="Hyperlink"/>
          </w:rPr>
          <w:t>1.6.</w:t>
        </w:r>
        <w:r w:rsidR="0009075B">
          <w:rPr>
            <w:rFonts w:asciiTheme="minorHAnsi" w:eastAsiaTheme="minorEastAsia" w:hAnsiTheme="minorHAnsi" w:cstheme="minorBidi"/>
            <w:sz w:val="22"/>
            <w:szCs w:val="22"/>
            <w:lang w:eastAsia="en-AU"/>
          </w:rPr>
          <w:tab/>
        </w:r>
        <w:r w:rsidR="0009075B" w:rsidRPr="008077BD">
          <w:rPr>
            <w:rStyle w:val="Hyperlink"/>
          </w:rPr>
          <w:t>Related Documents</w:t>
        </w:r>
        <w:r w:rsidR="0009075B">
          <w:rPr>
            <w:webHidden/>
          </w:rPr>
          <w:tab/>
        </w:r>
        <w:r w:rsidR="0009075B">
          <w:rPr>
            <w:webHidden/>
          </w:rPr>
          <w:fldChar w:fldCharType="begin"/>
        </w:r>
        <w:r w:rsidR="0009075B">
          <w:rPr>
            <w:webHidden/>
          </w:rPr>
          <w:instrText xml:space="preserve"> PAGEREF _Toc334442932 \h </w:instrText>
        </w:r>
        <w:r w:rsidR="0009075B">
          <w:rPr>
            <w:webHidden/>
          </w:rPr>
        </w:r>
        <w:r w:rsidR="0009075B">
          <w:rPr>
            <w:webHidden/>
          </w:rPr>
          <w:fldChar w:fldCharType="separate"/>
        </w:r>
        <w:r w:rsidR="0009075B">
          <w:rPr>
            <w:webHidden/>
          </w:rPr>
          <w:t>5</w:t>
        </w:r>
        <w:r w:rsidR="0009075B">
          <w:rPr>
            <w:webHidden/>
          </w:rPr>
          <w:fldChar w:fldCharType="end"/>
        </w:r>
      </w:hyperlink>
    </w:p>
    <w:p w14:paraId="7103DA46" w14:textId="77777777" w:rsidR="0009075B" w:rsidRDefault="00642AD9">
      <w:pPr>
        <w:pStyle w:val="TOC2"/>
        <w:rPr>
          <w:rFonts w:asciiTheme="minorHAnsi" w:eastAsiaTheme="minorEastAsia" w:hAnsiTheme="minorHAnsi" w:cstheme="minorBidi"/>
          <w:sz w:val="22"/>
          <w:szCs w:val="22"/>
          <w:lang w:eastAsia="en-AU"/>
        </w:rPr>
      </w:pPr>
      <w:hyperlink w:anchor="_Toc334442933" w:history="1">
        <w:r w:rsidR="0009075B" w:rsidRPr="008077BD">
          <w:rPr>
            <w:rStyle w:val="Hyperlink"/>
          </w:rPr>
          <w:t>1.7.</w:t>
        </w:r>
        <w:r w:rsidR="0009075B">
          <w:rPr>
            <w:rFonts w:asciiTheme="minorHAnsi" w:eastAsiaTheme="minorEastAsia" w:hAnsiTheme="minorHAnsi" w:cstheme="minorBidi"/>
            <w:sz w:val="22"/>
            <w:szCs w:val="22"/>
            <w:lang w:eastAsia="en-AU"/>
          </w:rPr>
          <w:tab/>
        </w:r>
        <w:r w:rsidR="0009075B" w:rsidRPr="008077BD">
          <w:rPr>
            <w:rStyle w:val="Hyperlink"/>
          </w:rPr>
          <w:t>Questions / Issues Register</w:t>
        </w:r>
        <w:r w:rsidR="0009075B">
          <w:rPr>
            <w:webHidden/>
          </w:rPr>
          <w:tab/>
        </w:r>
        <w:r w:rsidR="0009075B">
          <w:rPr>
            <w:webHidden/>
          </w:rPr>
          <w:fldChar w:fldCharType="begin"/>
        </w:r>
        <w:r w:rsidR="0009075B">
          <w:rPr>
            <w:webHidden/>
          </w:rPr>
          <w:instrText xml:space="preserve"> PAGEREF _Toc334442933 \h </w:instrText>
        </w:r>
        <w:r w:rsidR="0009075B">
          <w:rPr>
            <w:webHidden/>
          </w:rPr>
        </w:r>
        <w:r w:rsidR="0009075B">
          <w:rPr>
            <w:webHidden/>
          </w:rPr>
          <w:fldChar w:fldCharType="separate"/>
        </w:r>
        <w:r w:rsidR="0009075B">
          <w:rPr>
            <w:webHidden/>
          </w:rPr>
          <w:t>6</w:t>
        </w:r>
        <w:r w:rsidR="0009075B">
          <w:rPr>
            <w:webHidden/>
          </w:rPr>
          <w:fldChar w:fldCharType="end"/>
        </w:r>
      </w:hyperlink>
    </w:p>
    <w:p w14:paraId="3BD9B03B" w14:textId="77777777" w:rsidR="0009075B" w:rsidRDefault="00642AD9">
      <w:pPr>
        <w:pStyle w:val="TOC1"/>
        <w:rPr>
          <w:rFonts w:asciiTheme="minorHAnsi" w:eastAsiaTheme="minorEastAsia" w:hAnsiTheme="minorHAnsi" w:cstheme="minorBidi"/>
          <w:b w:val="0"/>
          <w:sz w:val="22"/>
          <w:szCs w:val="22"/>
          <w:lang w:eastAsia="en-AU"/>
        </w:rPr>
      </w:pPr>
      <w:hyperlink w:anchor="_Toc334442934" w:history="1">
        <w:r w:rsidR="0009075B" w:rsidRPr="008077BD">
          <w:rPr>
            <w:rStyle w:val="Hyperlink"/>
          </w:rPr>
          <w:t>2.</w:t>
        </w:r>
        <w:r w:rsidR="0009075B">
          <w:rPr>
            <w:rFonts w:asciiTheme="minorHAnsi" w:eastAsiaTheme="minorEastAsia" w:hAnsiTheme="minorHAnsi" w:cstheme="minorBidi"/>
            <w:b w:val="0"/>
            <w:sz w:val="22"/>
            <w:szCs w:val="22"/>
            <w:lang w:eastAsia="en-AU"/>
          </w:rPr>
          <w:tab/>
        </w:r>
        <w:r w:rsidR="0009075B" w:rsidRPr="008077BD">
          <w:rPr>
            <w:rStyle w:val="Hyperlink"/>
          </w:rPr>
          <w:t>Environmental Requirements</w:t>
        </w:r>
        <w:r w:rsidR="0009075B">
          <w:rPr>
            <w:webHidden/>
          </w:rPr>
          <w:tab/>
        </w:r>
        <w:r w:rsidR="0009075B">
          <w:rPr>
            <w:webHidden/>
          </w:rPr>
          <w:fldChar w:fldCharType="begin"/>
        </w:r>
        <w:r w:rsidR="0009075B">
          <w:rPr>
            <w:webHidden/>
          </w:rPr>
          <w:instrText xml:space="preserve"> PAGEREF _Toc334442934 \h </w:instrText>
        </w:r>
        <w:r w:rsidR="0009075B">
          <w:rPr>
            <w:webHidden/>
          </w:rPr>
        </w:r>
        <w:r w:rsidR="0009075B">
          <w:rPr>
            <w:webHidden/>
          </w:rPr>
          <w:fldChar w:fldCharType="separate"/>
        </w:r>
        <w:r w:rsidR="0009075B">
          <w:rPr>
            <w:webHidden/>
          </w:rPr>
          <w:t>6</w:t>
        </w:r>
        <w:r w:rsidR="0009075B">
          <w:rPr>
            <w:webHidden/>
          </w:rPr>
          <w:fldChar w:fldCharType="end"/>
        </w:r>
      </w:hyperlink>
    </w:p>
    <w:p w14:paraId="294AAA91" w14:textId="77777777" w:rsidR="0009075B" w:rsidRDefault="00642AD9">
      <w:pPr>
        <w:pStyle w:val="TOC2"/>
        <w:rPr>
          <w:rFonts w:asciiTheme="minorHAnsi" w:eastAsiaTheme="minorEastAsia" w:hAnsiTheme="minorHAnsi" w:cstheme="minorBidi"/>
          <w:sz w:val="22"/>
          <w:szCs w:val="22"/>
          <w:lang w:eastAsia="en-AU"/>
        </w:rPr>
      </w:pPr>
      <w:hyperlink w:anchor="_Toc334442935" w:history="1">
        <w:r w:rsidR="0009075B" w:rsidRPr="008077BD">
          <w:rPr>
            <w:rStyle w:val="Hyperlink"/>
          </w:rPr>
          <w:t>2.1.</w:t>
        </w:r>
        <w:r w:rsidR="0009075B">
          <w:rPr>
            <w:rFonts w:asciiTheme="minorHAnsi" w:eastAsiaTheme="minorEastAsia" w:hAnsiTheme="minorHAnsi" w:cstheme="minorBidi"/>
            <w:sz w:val="22"/>
            <w:szCs w:val="22"/>
            <w:lang w:eastAsia="en-AU"/>
          </w:rPr>
          <w:tab/>
        </w:r>
        <w:r w:rsidR="0009075B" w:rsidRPr="008077BD">
          <w:rPr>
            <w:rStyle w:val="Hyperlink"/>
          </w:rPr>
          <w:t>Infrastructure Requirements</w:t>
        </w:r>
        <w:r w:rsidR="0009075B">
          <w:rPr>
            <w:webHidden/>
          </w:rPr>
          <w:tab/>
        </w:r>
        <w:r w:rsidR="0009075B">
          <w:rPr>
            <w:webHidden/>
          </w:rPr>
          <w:fldChar w:fldCharType="begin"/>
        </w:r>
        <w:r w:rsidR="0009075B">
          <w:rPr>
            <w:webHidden/>
          </w:rPr>
          <w:instrText xml:space="preserve"> PAGEREF _Toc334442935 \h </w:instrText>
        </w:r>
        <w:r w:rsidR="0009075B">
          <w:rPr>
            <w:webHidden/>
          </w:rPr>
        </w:r>
        <w:r w:rsidR="0009075B">
          <w:rPr>
            <w:webHidden/>
          </w:rPr>
          <w:fldChar w:fldCharType="separate"/>
        </w:r>
        <w:r w:rsidR="0009075B">
          <w:rPr>
            <w:webHidden/>
          </w:rPr>
          <w:t>6</w:t>
        </w:r>
        <w:r w:rsidR="0009075B">
          <w:rPr>
            <w:webHidden/>
          </w:rPr>
          <w:fldChar w:fldCharType="end"/>
        </w:r>
      </w:hyperlink>
    </w:p>
    <w:p w14:paraId="307E3C11" w14:textId="77777777" w:rsidR="0009075B" w:rsidRDefault="00642AD9">
      <w:pPr>
        <w:pStyle w:val="TOC2"/>
        <w:rPr>
          <w:rFonts w:asciiTheme="minorHAnsi" w:eastAsiaTheme="minorEastAsia" w:hAnsiTheme="minorHAnsi" w:cstheme="minorBidi"/>
          <w:sz w:val="22"/>
          <w:szCs w:val="22"/>
          <w:lang w:eastAsia="en-AU"/>
        </w:rPr>
      </w:pPr>
      <w:hyperlink w:anchor="_Toc334442936" w:history="1">
        <w:r w:rsidR="0009075B" w:rsidRPr="008077BD">
          <w:rPr>
            <w:rStyle w:val="Hyperlink"/>
          </w:rPr>
          <w:t>2.2.</w:t>
        </w:r>
        <w:r w:rsidR="0009075B">
          <w:rPr>
            <w:rFonts w:asciiTheme="minorHAnsi" w:eastAsiaTheme="minorEastAsia" w:hAnsiTheme="minorHAnsi" w:cstheme="minorBidi"/>
            <w:sz w:val="22"/>
            <w:szCs w:val="22"/>
            <w:lang w:eastAsia="en-AU"/>
          </w:rPr>
          <w:tab/>
        </w:r>
        <w:r w:rsidR="0009075B" w:rsidRPr="008077BD">
          <w:rPr>
            <w:rStyle w:val="Hyperlink"/>
          </w:rPr>
          <w:t>Software Requirements</w:t>
        </w:r>
        <w:r w:rsidR="0009075B">
          <w:rPr>
            <w:webHidden/>
          </w:rPr>
          <w:tab/>
        </w:r>
        <w:r w:rsidR="0009075B">
          <w:rPr>
            <w:webHidden/>
          </w:rPr>
          <w:fldChar w:fldCharType="begin"/>
        </w:r>
        <w:r w:rsidR="0009075B">
          <w:rPr>
            <w:webHidden/>
          </w:rPr>
          <w:instrText xml:space="preserve"> PAGEREF _Toc334442936 \h </w:instrText>
        </w:r>
        <w:r w:rsidR="0009075B">
          <w:rPr>
            <w:webHidden/>
          </w:rPr>
        </w:r>
        <w:r w:rsidR="0009075B">
          <w:rPr>
            <w:webHidden/>
          </w:rPr>
          <w:fldChar w:fldCharType="separate"/>
        </w:r>
        <w:r w:rsidR="0009075B">
          <w:rPr>
            <w:webHidden/>
          </w:rPr>
          <w:t>7</w:t>
        </w:r>
        <w:r w:rsidR="0009075B">
          <w:rPr>
            <w:webHidden/>
          </w:rPr>
          <w:fldChar w:fldCharType="end"/>
        </w:r>
      </w:hyperlink>
    </w:p>
    <w:p w14:paraId="75D32546" w14:textId="77777777" w:rsidR="0009075B" w:rsidRDefault="00642AD9">
      <w:pPr>
        <w:pStyle w:val="TOC2"/>
        <w:rPr>
          <w:rFonts w:asciiTheme="minorHAnsi" w:eastAsiaTheme="minorEastAsia" w:hAnsiTheme="minorHAnsi" w:cstheme="minorBidi"/>
          <w:sz w:val="22"/>
          <w:szCs w:val="22"/>
          <w:lang w:eastAsia="en-AU"/>
        </w:rPr>
      </w:pPr>
      <w:hyperlink w:anchor="_Toc334442937" w:history="1">
        <w:r w:rsidR="0009075B" w:rsidRPr="008077BD">
          <w:rPr>
            <w:rStyle w:val="Hyperlink"/>
          </w:rPr>
          <w:t>2.3.</w:t>
        </w:r>
        <w:r w:rsidR="0009075B">
          <w:rPr>
            <w:rFonts w:asciiTheme="minorHAnsi" w:eastAsiaTheme="minorEastAsia" w:hAnsiTheme="minorHAnsi" w:cstheme="minorBidi"/>
            <w:sz w:val="22"/>
            <w:szCs w:val="22"/>
            <w:lang w:eastAsia="en-AU"/>
          </w:rPr>
          <w:tab/>
        </w:r>
        <w:r w:rsidR="0009075B" w:rsidRPr="008077BD">
          <w:rPr>
            <w:rStyle w:val="Hyperlink"/>
          </w:rPr>
          <w:t>Communications Requirements</w:t>
        </w:r>
        <w:r w:rsidR="0009075B">
          <w:rPr>
            <w:webHidden/>
          </w:rPr>
          <w:tab/>
        </w:r>
        <w:r w:rsidR="0009075B">
          <w:rPr>
            <w:webHidden/>
          </w:rPr>
          <w:fldChar w:fldCharType="begin"/>
        </w:r>
        <w:r w:rsidR="0009075B">
          <w:rPr>
            <w:webHidden/>
          </w:rPr>
          <w:instrText xml:space="preserve"> PAGEREF _Toc334442937 \h </w:instrText>
        </w:r>
        <w:r w:rsidR="0009075B">
          <w:rPr>
            <w:webHidden/>
          </w:rPr>
        </w:r>
        <w:r w:rsidR="0009075B">
          <w:rPr>
            <w:webHidden/>
          </w:rPr>
          <w:fldChar w:fldCharType="separate"/>
        </w:r>
        <w:r w:rsidR="0009075B">
          <w:rPr>
            <w:webHidden/>
          </w:rPr>
          <w:t>7</w:t>
        </w:r>
        <w:r w:rsidR="0009075B">
          <w:rPr>
            <w:webHidden/>
          </w:rPr>
          <w:fldChar w:fldCharType="end"/>
        </w:r>
      </w:hyperlink>
    </w:p>
    <w:p w14:paraId="4049EB1C" w14:textId="77777777" w:rsidR="0009075B" w:rsidRDefault="00642AD9">
      <w:pPr>
        <w:pStyle w:val="TOC1"/>
        <w:rPr>
          <w:rFonts w:asciiTheme="minorHAnsi" w:eastAsiaTheme="minorEastAsia" w:hAnsiTheme="minorHAnsi" w:cstheme="minorBidi"/>
          <w:b w:val="0"/>
          <w:sz w:val="22"/>
          <w:szCs w:val="22"/>
          <w:lang w:eastAsia="en-AU"/>
        </w:rPr>
      </w:pPr>
      <w:hyperlink w:anchor="_Toc334442938" w:history="1">
        <w:r w:rsidR="0009075B" w:rsidRPr="008077BD">
          <w:rPr>
            <w:rStyle w:val="Hyperlink"/>
          </w:rPr>
          <w:t>3.</w:t>
        </w:r>
        <w:r w:rsidR="0009075B">
          <w:rPr>
            <w:rFonts w:asciiTheme="minorHAnsi" w:eastAsiaTheme="minorEastAsia" w:hAnsiTheme="minorHAnsi" w:cstheme="minorBidi"/>
            <w:b w:val="0"/>
            <w:sz w:val="22"/>
            <w:szCs w:val="22"/>
            <w:lang w:eastAsia="en-AU"/>
          </w:rPr>
          <w:tab/>
        </w:r>
        <w:r w:rsidR="0009075B" w:rsidRPr="008077BD">
          <w:rPr>
            <w:rStyle w:val="Hyperlink"/>
          </w:rPr>
          <w:t>Development Overview</w:t>
        </w:r>
        <w:r w:rsidR="0009075B">
          <w:rPr>
            <w:webHidden/>
          </w:rPr>
          <w:tab/>
        </w:r>
        <w:r w:rsidR="0009075B">
          <w:rPr>
            <w:webHidden/>
          </w:rPr>
          <w:fldChar w:fldCharType="begin"/>
        </w:r>
        <w:r w:rsidR="0009075B">
          <w:rPr>
            <w:webHidden/>
          </w:rPr>
          <w:instrText xml:space="preserve"> PAGEREF _Toc334442938 \h </w:instrText>
        </w:r>
        <w:r w:rsidR="0009075B">
          <w:rPr>
            <w:webHidden/>
          </w:rPr>
        </w:r>
        <w:r w:rsidR="0009075B">
          <w:rPr>
            <w:webHidden/>
          </w:rPr>
          <w:fldChar w:fldCharType="separate"/>
        </w:r>
        <w:r w:rsidR="0009075B">
          <w:rPr>
            <w:webHidden/>
          </w:rPr>
          <w:t>8</w:t>
        </w:r>
        <w:r w:rsidR="0009075B">
          <w:rPr>
            <w:webHidden/>
          </w:rPr>
          <w:fldChar w:fldCharType="end"/>
        </w:r>
      </w:hyperlink>
    </w:p>
    <w:p w14:paraId="6ECD7499" w14:textId="77777777" w:rsidR="0009075B" w:rsidRDefault="00642AD9">
      <w:pPr>
        <w:pStyle w:val="TOC2"/>
        <w:rPr>
          <w:rFonts w:asciiTheme="minorHAnsi" w:eastAsiaTheme="minorEastAsia" w:hAnsiTheme="minorHAnsi" w:cstheme="minorBidi"/>
          <w:sz w:val="22"/>
          <w:szCs w:val="22"/>
          <w:lang w:eastAsia="en-AU"/>
        </w:rPr>
      </w:pPr>
      <w:hyperlink w:anchor="_Toc334442939" w:history="1">
        <w:r w:rsidR="0009075B" w:rsidRPr="008077BD">
          <w:rPr>
            <w:rStyle w:val="Hyperlink"/>
          </w:rPr>
          <w:t>3.1.</w:t>
        </w:r>
        <w:r w:rsidR="0009075B">
          <w:rPr>
            <w:rFonts w:asciiTheme="minorHAnsi" w:eastAsiaTheme="minorEastAsia" w:hAnsiTheme="minorHAnsi" w:cstheme="minorBidi"/>
            <w:sz w:val="22"/>
            <w:szCs w:val="22"/>
            <w:lang w:eastAsia="en-AU"/>
          </w:rPr>
          <w:tab/>
        </w:r>
        <w:r w:rsidR="0009075B" w:rsidRPr="008077BD">
          <w:rPr>
            <w:rStyle w:val="Hyperlink"/>
          </w:rPr>
          <w:t>Background</w:t>
        </w:r>
        <w:r w:rsidR="0009075B">
          <w:rPr>
            <w:webHidden/>
          </w:rPr>
          <w:tab/>
        </w:r>
        <w:r w:rsidR="0009075B">
          <w:rPr>
            <w:webHidden/>
          </w:rPr>
          <w:fldChar w:fldCharType="begin"/>
        </w:r>
        <w:r w:rsidR="0009075B">
          <w:rPr>
            <w:webHidden/>
          </w:rPr>
          <w:instrText xml:space="preserve"> PAGEREF _Toc334442939 \h </w:instrText>
        </w:r>
        <w:r w:rsidR="0009075B">
          <w:rPr>
            <w:webHidden/>
          </w:rPr>
        </w:r>
        <w:r w:rsidR="0009075B">
          <w:rPr>
            <w:webHidden/>
          </w:rPr>
          <w:fldChar w:fldCharType="separate"/>
        </w:r>
        <w:r w:rsidR="0009075B">
          <w:rPr>
            <w:webHidden/>
          </w:rPr>
          <w:t>8</w:t>
        </w:r>
        <w:r w:rsidR="0009075B">
          <w:rPr>
            <w:webHidden/>
          </w:rPr>
          <w:fldChar w:fldCharType="end"/>
        </w:r>
      </w:hyperlink>
    </w:p>
    <w:p w14:paraId="5AFF1335" w14:textId="77777777" w:rsidR="0009075B" w:rsidRDefault="00642AD9">
      <w:pPr>
        <w:pStyle w:val="TOC1"/>
        <w:rPr>
          <w:rFonts w:asciiTheme="minorHAnsi" w:eastAsiaTheme="minorEastAsia" w:hAnsiTheme="minorHAnsi" w:cstheme="minorBidi"/>
          <w:b w:val="0"/>
          <w:sz w:val="22"/>
          <w:szCs w:val="22"/>
          <w:lang w:eastAsia="en-AU"/>
        </w:rPr>
      </w:pPr>
      <w:hyperlink w:anchor="_Toc334442940" w:history="1">
        <w:r w:rsidR="0009075B" w:rsidRPr="008077BD">
          <w:rPr>
            <w:rStyle w:val="Hyperlink"/>
          </w:rPr>
          <w:t>4.</w:t>
        </w:r>
        <w:r w:rsidR="0009075B">
          <w:rPr>
            <w:rFonts w:asciiTheme="minorHAnsi" w:eastAsiaTheme="minorEastAsia" w:hAnsiTheme="minorHAnsi" w:cstheme="minorBidi"/>
            <w:b w:val="0"/>
            <w:sz w:val="22"/>
            <w:szCs w:val="22"/>
            <w:lang w:eastAsia="en-AU"/>
          </w:rPr>
          <w:tab/>
        </w:r>
        <w:r w:rsidR="0009075B" w:rsidRPr="008077BD">
          <w:rPr>
            <w:rStyle w:val="Hyperlink"/>
          </w:rPr>
          <w:t>Application Protocol</w:t>
        </w:r>
        <w:r w:rsidR="0009075B">
          <w:rPr>
            <w:webHidden/>
          </w:rPr>
          <w:tab/>
        </w:r>
        <w:r w:rsidR="0009075B">
          <w:rPr>
            <w:webHidden/>
          </w:rPr>
          <w:fldChar w:fldCharType="begin"/>
        </w:r>
        <w:r w:rsidR="0009075B">
          <w:rPr>
            <w:webHidden/>
          </w:rPr>
          <w:instrText xml:space="preserve"> PAGEREF _Toc334442940 \h </w:instrText>
        </w:r>
        <w:r w:rsidR="0009075B">
          <w:rPr>
            <w:webHidden/>
          </w:rPr>
        </w:r>
        <w:r w:rsidR="0009075B">
          <w:rPr>
            <w:webHidden/>
          </w:rPr>
          <w:fldChar w:fldCharType="separate"/>
        </w:r>
        <w:r w:rsidR="0009075B">
          <w:rPr>
            <w:webHidden/>
          </w:rPr>
          <w:t>8</w:t>
        </w:r>
        <w:r w:rsidR="0009075B">
          <w:rPr>
            <w:webHidden/>
          </w:rPr>
          <w:fldChar w:fldCharType="end"/>
        </w:r>
      </w:hyperlink>
    </w:p>
    <w:p w14:paraId="0690BB63" w14:textId="77777777" w:rsidR="0009075B" w:rsidRDefault="00642AD9">
      <w:pPr>
        <w:pStyle w:val="TOC2"/>
        <w:rPr>
          <w:rFonts w:asciiTheme="minorHAnsi" w:eastAsiaTheme="minorEastAsia" w:hAnsiTheme="minorHAnsi" w:cstheme="minorBidi"/>
          <w:sz w:val="22"/>
          <w:szCs w:val="22"/>
          <w:lang w:eastAsia="en-AU"/>
        </w:rPr>
      </w:pPr>
      <w:hyperlink w:anchor="_Toc334442941" w:history="1">
        <w:r w:rsidR="0009075B" w:rsidRPr="008077BD">
          <w:rPr>
            <w:rStyle w:val="Hyperlink"/>
          </w:rPr>
          <w:t>4.1.</w:t>
        </w:r>
        <w:r w:rsidR="0009075B">
          <w:rPr>
            <w:rFonts w:asciiTheme="minorHAnsi" w:eastAsiaTheme="minorEastAsia" w:hAnsiTheme="minorHAnsi" w:cstheme="minorBidi"/>
            <w:sz w:val="22"/>
            <w:szCs w:val="22"/>
            <w:lang w:eastAsia="en-AU"/>
          </w:rPr>
          <w:tab/>
        </w:r>
        <w:r w:rsidR="0009075B" w:rsidRPr="008077BD">
          <w:rPr>
            <w:rStyle w:val="Hyperlink"/>
          </w:rPr>
          <w:t>Protocol Implementation Matrix</w:t>
        </w:r>
        <w:r w:rsidR="0009075B">
          <w:rPr>
            <w:webHidden/>
          </w:rPr>
          <w:tab/>
        </w:r>
        <w:r w:rsidR="0009075B">
          <w:rPr>
            <w:webHidden/>
          </w:rPr>
          <w:fldChar w:fldCharType="begin"/>
        </w:r>
        <w:r w:rsidR="0009075B">
          <w:rPr>
            <w:webHidden/>
          </w:rPr>
          <w:instrText xml:space="preserve"> PAGEREF _Toc334442941 \h </w:instrText>
        </w:r>
        <w:r w:rsidR="0009075B">
          <w:rPr>
            <w:webHidden/>
          </w:rPr>
        </w:r>
        <w:r w:rsidR="0009075B">
          <w:rPr>
            <w:webHidden/>
          </w:rPr>
          <w:fldChar w:fldCharType="separate"/>
        </w:r>
        <w:r w:rsidR="0009075B">
          <w:rPr>
            <w:webHidden/>
          </w:rPr>
          <w:t>8</w:t>
        </w:r>
        <w:r w:rsidR="0009075B">
          <w:rPr>
            <w:webHidden/>
          </w:rPr>
          <w:fldChar w:fldCharType="end"/>
        </w:r>
      </w:hyperlink>
    </w:p>
    <w:p w14:paraId="7971845A" w14:textId="77777777" w:rsidR="0009075B" w:rsidRDefault="00642AD9">
      <w:pPr>
        <w:pStyle w:val="TOC2"/>
        <w:rPr>
          <w:rFonts w:asciiTheme="minorHAnsi" w:eastAsiaTheme="minorEastAsia" w:hAnsiTheme="minorHAnsi" w:cstheme="minorBidi"/>
          <w:sz w:val="22"/>
          <w:szCs w:val="22"/>
          <w:lang w:eastAsia="en-AU"/>
        </w:rPr>
      </w:pPr>
      <w:hyperlink w:anchor="_Toc334442942" w:history="1">
        <w:r w:rsidR="0009075B" w:rsidRPr="008077BD">
          <w:rPr>
            <w:rStyle w:val="Hyperlink"/>
          </w:rPr>
          <w:t>4.2.</w:t>
        </w:r>
        <w:r w:rsidR="0009075B">
          <w:rPr>
            <w:rFonts w:asciiTheme="minorHAnsi" w:eastAsiaTheme="minorEastAsia" w:hAnsiTheme="minorHAnsi" w:cstheme="minorBidi"/>
            <w:sz w:val="22"/>
            <w:szCs w:val="22"/>
            <w:lang w:eastAsia="en-AU"/>
          </w:rPr>
          <w:tab/>
        </w:r>
        <w:r w:rsidR="0009075B" w:rsidRPr="008077BD">
          <w:rPr>
            <w:rStyle w:val="Hyperlink"/>
          </w:rPr>
          <w:t>Data Packet Format</w:t>
        </w:r>
        <w:r w:rsidR="0009075B">
          <w:rPr>
            <w:webHidden/>
          </w:rPr>
          <w:tab/>
        </w:r>
        <w:r w:rsidR="0009075B">
          <w:rPr>
            <w:webHidden/>
          </w:rPr>
          <w:fldChar w:fldCharType="begin"/>
        </w:r>
        <w:r w:rsidR="0009075B">
          <w:rPr>
            <w:webHidden/>
          </w:rPr>
          <w:instrText xml:space="preserve"> PAGEREF _Toc334442942 \h </w:instrText>
        </w:r>
        <w:r w:rsidR="0009075B">
          <w:rPr>
            <w:webHidden/>
          </w:rPr>
        </w:r>
        <w:r w:rsidR="0009075B">
          <w:rPr>
            <w:webHidden/>
          </w:rPr>
          <w:fldChar w:fldCharType="separate"/>
        </w:r>
        <w:r w:rsidR="0009075B">
          <w:rPr>
            <w:webHidden/>
          </w:rPr>
          <w:t>9</w:t>
        </w:r>
        <w:r w:rsidR="0009075B">
          <w:rPr>
            <w:webHidden/>
          </w:rPr>
          <w:fldChar w:fldCharType="end"/>
        </w:r>
      </w:hyperlink>
    </w:p>
    <w:p w14:paraId="12EF642A" w14:textId="77777777" w:rsidR="0009075B" w:rsidRDefault="00642AD9">
      <w:pPr>
        <w:pStyle w:val="TOC2"/>
        <w:rPr>
          <w:rFonts w:asciiTheme="minorHAnsi" w:eastAsiaTheme="minorEastAsia" w:hAnsiTheme="minorHAnsi" w:cstheme="minorBidi"/>
          <w:sz w:val="22"/>
          <w:szCs w:val="22"/>
          <w:lang w:eastAsia="en-AU"/>
        </w:rPr>
      </w:pPr>
      <w:hyperlink w:anchor="_Toc334442943" w:history="1">
        <w:r w:rsidR="0009075B" w:rsidRPr="008077BD">
          <w:rPr>
            <w:rStyle w:val="Hyperlink"/>
          </w:rPr>
          <w:t>4.3.</w:t>
        </w:r>
        <w:r w:rsidR="0009075B">
          <w:rPr>
            <w:rFonts w:asciiTheme="minorHAnsi" w:eastAsiaTheme="minorEastAsia" w:hAnsiTheme="minorHAnsi" w:cstheme="minorBidi"/>
            <w:sz w:val="22"/>
            <w:szCs w:val="22"/>
            <w:lang w:eastAsia="en-AU"/>
          </w:rPr>
          <w:tab/>
        </w:r>
        <w:r w:rsidR="0009075B" w:rsidRPr="008077BD">
          <w:rPr>
            <w:rStyle w:val="Hyperlink"/>
          </w:rPr>
          <w:t>Messages sent from the Cougar Interface</w:t>
        </w:r>
        <w:r w:rsidR="0009075B">
          <w:rPr>
            <w:webHidden/>
          </w:rPr>
          <w:tab/>
        </w:r>
        <w:r w:rsidR="0009075B">
          <w:rPr>
            <w:webHidden/>
          </w:rPr>
          <w:fldChar w:fldCharType="begin"/>
        </w:r>
        <w:r w:rsidR="0009075B">
          <w:rPr>
            <w:webHidden/>
          </w:rPr>
          <w:instrText xml:space="preserve"> PAGEREF _Toc334442943 \h </w:instrText>
        </w:r>
        <w:r w:rsidR="0009075B">
          <w:rPr>
            <w:webHidden/>
          </w:rPr>
        </w:r>
        <w:r w:rsidR="0009075B">
          <w:rPr>
            <w:webHidden/>
          </w:rPr>
          <w:fldChar w:fldCharType="separate"/>
        </w:r>
        <w:r w:rsidR="0009075B">
          <w:rPr>
            <w:webHidden/>
          </w:rPr>
          <w:t>10</w:t>
        </w:r>
        <w:r w:rsidR="0009075B">
          <w:rPr>
            <w:webHidden/>
          </w:rPr>
          <w:fldChar w:fldCharType="end"/>
        </w:r>
      </w:hyperlink>
    </w:p>
    <w:p w14:paraId="04E24F4A" w14:textId="77777777" w:rsidR="0009075B" w:rsidRDefault="00642AD9">
      <w:pPr>
        <w:pStyle w:val="TOC2"/>
        <w:rPr>
          <w:rFonts w:asciiTheme="minorHAnsi" w:eastAsiaTheme="minorEastAsia" w:hAnsiTheme="minorHAnsi" w:cstheme="minorBidi"/>
          <w:sz w:val="22"/>
          <w:szCs w:val="22"/>
          <w:lang w:eastAsia="en-AU"/>
        </w:rPr>
      </w:pPr>
      <w:hyperlink w:anchor="_Toc334442944" w:history="1">
        <w:r w:rsidR="0009075B" w:rsidRPr="008077BD">
          <w:rPr>
            <w:rStyle w:val="Hyperlink"/>
          </w:rPr>
          <w:t>4.4.</w:t>
        </w:r>
        <w:r w:rsidR="0009075B">
          <w:rPr>
            <w:rFonts w:asciiTheme="minorHAnsi" w:eastAsiaTheme="minorEastAsia" w:hAnsiTheme="minorHAnsi" w:cstheme="minorBidi"/>
            <w:sz w:val="22"/>
            <w:szCs w:val="22"/>
            <w:lang w:eastAsia="en-AU"/>
          </w:rPr>
          <w:tab/>
        </w:r>
        <w:r w:rsidR="0009075B" w:rsidRPr="008077BD">
          <w:rPr>
            <w:rStyle w:val="Hyperlink"/>
          </w:rPr>
          <w:t>Messages sent from the POS</w:t>
        </w:r>
        <w:r w:rsidR="0009075B">
          <w:rPr>
            <w:webHidden/>
          </w:rPr>
          <w:tab/>
        </w:r>
        <w:r w:rsidR="0009075B">
          <w:rPr>
            <w:webHidden/>
          </w:rPr>
          <w:fldChar w:fldCharType="begin"/>
        </w:r>
        <w:r w:rsidR="0009075B">
          <w:rPr>
            <w:webHidden/>
          </w:rPr>
          <w:instrText xml:space="preserve"> PAGEREF _Toc334442944 \h </w:instrText>
        </w:r>
        <w:r w:rsidR="0009075B">
          <w:rPr>
            <w:webHidden/>
          </w:rPr>
        </w:r>
        <w:r w:rsidR="0009075B">
          <w:rPr>
            <w:webHidden/>
          </w:rPr>
          <w:fldChar w:fldCharType="separate"/>
        </w:r>
        <w:r w:rsidR="0009075B">
          <w:rPr>
            <w:webHidden/>
          </w:rPr>
          <w:t>13</w:t>
        </w:r>
        <w:r w:rsidR="0009075B">
          <w:rPr>
            <w:webHidden/>
          </w:rPr>
          <w:fldChar w:fldCharType="end"/>
        </w:r>
      </w:hyperlink>
    </w:p>
    <w:p w14:paraId="79088DEA" w14:textId="77777777" w:rsidR="0009075B" w:rsidRDefault="00642AD9">
      <w:pPr>
        <w:pStyle w:val="TOC1"/>
        <w:rPr>
          <w:rFonts w:asciiTheme="minorHAnsi" w:eastAsiaTheme="minorEastAsia" w:hAnsiTheme="minorHAnsi" w:cstheme="minorBidi"/>
          <w:b w:val="0"/>
          <w:sz w:val="22"/>
          <w:szCs w:val="22"/>
          <w:lang w:eastAsia="en-AU"/>
        </w:rPr>
      </w:pPr>
      <w:hyperlink w:anchor="_Toc334442945" w:history="1">
        <w:r w:rsidR="0009075B" w:rsidRPr="008077BD">
          <w:rPr>
            <w:rStyle w:val="Hyperlink"/>
          </w:rPr>
          <w:t>5.</w:t>
        </w:r>
        <w:r w:rsidR="0009075B">
          <w:rPr>
            <w:rFonts w:asciiTheme="minorHAnsi" w:eastAsiaTheme="minorEastAsia" w:hAnsiTheme="minorHAnsi" w:cstheme="minorBidi"/>
            <w:b w:val="0"/>
            <w:sz w:val="22"/>
            <w:szCs w:val="22"/>
            <w:lang w:eastAsia="en-AU"/>
          </w:rPr>
          <w:tab/>
        </w:r>
        <w:r w:rsidR="0009075B" w:rsidRPr="008077BD">
          <w:rPr>
            <w:rStyle w:val="Hyperlink"/>
          </w:rPr>
          <w:t>Appendices</w:t>
        </w:r>
        <w:r w:rsidR="0009075B">
          <w:rPr>
            <w:webHidden/>
          </w:rPr>
          <w:tab/>
        </w:r>
        <w:r w:rsidR="0009075B">
          <w:rPr>
            <w:webHidden/>
          </w:rPr>
          <w:fldChar w:fldCharType="begin"/>
        </w:r>
        <w:r w:rsidR="0009075B">
          <w:rPr>
            <w:webHidden/>
          </w:rPr>
          <w:instrText xml:space="preserve"> PAGEREF _Toc334442945 \h </w:instrText>
        </w:r>
        <w:r w:rsidR="0009075B">
          <w:rPr>
            <w:webHidden/>
          </w:rPr>
        </w:r>
        <w:r w:rsidR="0009075B">
          <w:rPr>
            <w:webHidden/>
          </w:rPr>
          <w:fldChar w:fldCharType="separate"/>
        </w:r>
        <w:r w:rsidR="0009075B">
          <w:rPr>
            <w:webHidden/>
          </w:rPr>
          <w:t>19</w:t>
        </w:r>
        <w:r w:rsidR="0009075B">
          <w:rPr>
            <w:webHidden/>
          </w:rPr>
          <w:fldChar w:fldCharType="end"/>
        </w:r>
      </w:hyperlink>
    </w:p>
    <w:p w14:paraId="58394783" w14:textId="77777777" w:rsidR="0009075B" w:rsidRDefault="00642AD9">
      <w:pPr>
        <w:pStyle w:val="TOC2"/>
        <w:rPr>
          <w:rFonts w:asciiTheme="minorHAnsi" w:eastAsiaTheme="minorEastAsia" w:hAnsiTheme="minorHAnsi" w:cstheme="minorBidi"/>
          <w:sz w:val="22"/>
          <w:szCs w:val="22"/>
          <w:lang w:eastAsia="en-AU"/>
        </w:rPr>
      </w:pPr>
      <w:hyperlink w:anchor="_Toc334442946" w:history="1">
        <w:r w:rsidR="0009075B" w:rsidRPr="008077BD">
          <w:rPr>
            <w:rStyle w:val="Hyperlink"/>
          </w:rPr>
          <w:t>5.1.</w:t>
        </w:r>
        <w:r w:rsidR="0009075B">
          <w:rPr>
            <w:rFonts w:asciiTheme="minorHAnsi" w:eastAsiaTheme="minorEastAsia" w:hAnsiTheme="minorHAnsi" w:cstheme="minorBidi"/>
            <w:sz w:val="22"/>
            <w:szCs w:val="22"/>
            <w:lang w:eastAsia="en-AU"/>
          </w:rPr>
          <w:tab/>
        </w:r>
        <w:r w:rsidR="0009075B" w:rsidRPr="008077BD">
          <w:rPr>
            <w:rStyle w:val="Hyperlink"/>
          </w:rPr>
          <w:t>Maxgaming Card Format</w:t>
        </w:r>
        <w:r w:rsidR="0009075B">
          <w:rPr>
            <w:webHidden/>
          </w:rPr>
          <w:tab/>
        </w:r>
        <w:r w:rsidR="0009075B">
          <w:rPr>
            <w:webHidden/>
          </w:rPr>
          <w:fldChar w:fldCharType="begin"/>
        </w:r>
        <w:r w:rsidR="0009075B">
          <w:rPr>
            <w:webHidden/>
          </w:rPr>
          <w:instrText xml:space="preserve"> PAGEREF _Toc334442946 \h </w:instrText>
        </w:r>
        <w:r w:rsidR="0009075B">
          <w:rPr>
            <w:webHidden/>
          </w:rPr>
        </w:r>
        <w:r w:rsidR="0009075B">
          <w:rPr>
            <w:webHidden/>
          </w:rPr>
          <w:fldChar w:fldCharType="separate"/>
        </w:r>
        <w:r w:rsidR="0009075B">
          <w:rPr>
            <w:webHidden/>
          </w:rPr>
          <w:t>19</w:t>
        </w:r>
        <w:r w:rsidR="0009075B">
          <w:rPr>
            <w:webHidden/>
          </w:rPr>
          <w:fldChar w:fldCharType="end"/>
        </w:r>
      </w:hyperlink>
    </w:p>
    <w:p w14:paraId="28795005" w14:textId="77777777" w:rsidR="0009075B" w:rsidRDefault="00642AD9">
      <w:pPr>
        <w:pStyle w:val="TOC2"/>
        <w:rPr>
          <w:rFonts w:asciiTheme="minorHAnsi" w:eastAsiaTheme="minorEastAsia" w:hAnsiTheme="minorHAnsi" w:cstheme="minorBidi"/>
          <w:sz w:val="22"/>
          <w:szCs w:val="22"/>
          <w:lang w:eastAsia="en-AU"/>
        </w:rPr>
      </w:pPr>
      <w:hyperlink w:anchor="_Toc334442947" w:history="1">
        <w:r w:rsidR="0009075B" w:rsidRPr="008077BD">
          <w:rPr>
            <w:rStyle w:val="Hyperlink"/>
          </w:rPr>
          <w:t>5.2.</w:t>
        </w:r>
        <w:r w:rsidR="0009075B">
          <w:rPr>
            <w:rFonts w:asciiTheme="minorHAnsi" w:eastAsiaTheme="minorEastAsia" w:hAnsiTheme="minorHAnsi" w:cstheme="minorBidi"/>
            <w:sz w:val="22"/>
            <w:szCs w:val="22"/>
            <w:lang w:eastAsia="en-AU"/>
          </w:rPr>
          <w:tab/>
        </w:r>
        <w:r w:rsidR="0009075B" w:rsidRPr="008077BD">
          <w:rPr>
            <w:rStyle w:val="Hyperlink"/>
          </w:rPr>
          <w:t>16 bit CRC Generation</w:t>
        </w:r>
        <w:r w:rsidR="0009075B">
          <w:rPr>
            <w:webHidden/>
          </w:rPr>
          <w:tab/>
        </w:r>
        <w:r w:rsidR="0009075B">
          <w:rPr>
            <w:webHidden/>
          </w:rPr>
          <w:fldChar w:fldCharType="begin"/>
        </w:r>
        <w:r w:rsidR="0009075B">
          <w:rPr>
            <w:webHidden/>
          </w:rPr>
          <w:instrText xml:space="preserve"> PAGEREF _Toc334442947 \h </w:instrText>
        </w:r>
        <w:r w:rsidR="0009075B">
          <w:rPr>
            <w:webHidden/>
          </w:rPr>
        </w:r>
        <w:r w:rsidR="0009075B">
          <w:rPr>
            <w:webHidden/>
          </w:rPr>
          <w:fldChar w:fldCharType="separate"/>
        </w:r>
        <w:r w:rsidR="0009075B">
          <w:rPr>
            <w:webHidden/>
          </w:rPr>
          <w:t>19</w:t>
        </w:r>
        <w:r w:rsidR="0009075B">
          <w:rPr>
            <w:webHidden/>
          </w:rPr>
          <w:fldChar w:fldCharType="end"/>
        </w:r>
      </w:hyperlink>
    </w:p>
    <w:p w14:paraId="50FFAB14" w14:textId="77777777" w:rsidR="0009075B" w:rsidRDefault="00642AD9">
      <w:pPr>
        <w:pStyle w:val="TOC2"/>
        <w:rPr>
          <w:rFonts w:asciiTheme="minorHAnsi" w:eastAsiaTheme="minorEastAsia" w:hAnsiTheme="minorHAnsi" w:cstheme="minorBidi"/>
          <w:sz w:val="22"/>
          <w:szCs w:val="22"/>
          <w:lang w:eastAsia="en-AU"/>
        </w:rPr>
      </w:pPr>
      <w:hyperlink w:anchor="_Toc334442948" w:history="1">
        <w:r w:rsidR="0009075B" w:rsidRPr="008077BD">
          <w:rPr>
            <w:rStyle w:val="Hyperlink"/>
          </w:rPr>
          <w:t>5.3.</w:t>
        </w:r>
        <w:r w:rsidR="0009075B">
          <w:rPr>
            <w:rFonts w:asciiTheme="minorHAnsi" w:eastAsiaTheme="minorEastAsia" w:hAnsiTheme="minorHAnsi" w:cstheme="minorBidi"/>
            <w:sz w:val="22"/>
            <w:szCs w:val="22"/>
            <w:lang w:eastAsia="en-AU"/>
          </w:rPr>
          <w:tab/>
        </w:r>
        <w:r w:rsidR="0009075B" w:rsidRPr="008077BD">
          <w:rPr>
            <w:rStyle w:val="Hyperlink"/>
          </w:rPr>
          <w:t>Purchase Item Sale XML Node’s maximum length</w:t>
        </w:r>
        <w:r w:rsidR="0009075B">
          <w:rPr>
            <w:webHidden/>
          </w:rPr>
          <w:tab/>
        </w:r>
        <w:r w:rsidR="0009075B">
          <w:rPr>
            <w:webHidden/>
          </w:rPr>
          <w:fldChar w:fldCharType="begin"/>
        </w:r>
        <w:r w:rsidR="0009075B">
          <w:rPr>
            <w:webHidden/>
          </w:rPr>
          <w:instrText xml:space="preserve"> PAGEREF _Toc334442948 \h </w:instrText>
        </w:r>
        <w:r w:rsidR="0009075B">
          <w:rPr>
            <w:webHidden/>
          </w:rPr>
        </w:r>
        <w:r w:rsidR="0009075B">
          <w:rPr>
            <w:webHidden/>
          </w:rPr>
          <w:fldChar w:fldCharType="separate"/>
        </w:r>
        <w:r w:rsidR="0009075B">
          <w:rPr>
            <w:webHidden/>
          </w:rPr>
          <w:t>20</w:t>
        </w:r>
        <w:r w:rsidR="0009075B">
          <w:rPr>
            <w:webHidden/>
          </w:rPr>
          <w:fldChar w:fldCharType="end"/>
        </w:r>
      </w:hyperlink>
    </w:p>
    <w:p w14:paraId="7B53013E" w14:textId="77777777" w:rsidR="0009075B" w:rsidRDefault="00642AD9">
      <w:pPr>
        <w:pStyle w:val="TOC2"/>
        <w:rPr>
          <w:rFonts w:asciiTheme="minorHAnsi" w:eastAsiaTheme="minorEastAsia" w:hAnsiTheme="minorHAnsi" w:cstheme="minorBidi"/>
          <w:sz w:val="22"/>
          <w:szCs w:val="22"/>
          <w:lang w:eastAsia="en-AU"/>
        </w:rPr>
      </w:pPr>
      <w:hyperlink w:anchor="_Toc334442949" w:history="1">
        <w:r w:rsidR="0009075B" w:rsidRPr="008077BD">
          <w:rPr>
            <w:rStyle w:val="Hyperlink"/>
          </w:rPr>
          <w:t>5.4.</w:t>
        </w:r>
        <w:r w:rsidR="0009075B">
          <w:rPr>
            <w:rFonts w:asciiTheme="minorHAnsi" w:eastAsiaTheme="minorEastAsia" w:hAnsiTheme="minorHAnsi" w:cstheme="minorBidi"/>
            <w:sz w:val="22"/>
            <w:szCs w:val="22"/>
            <w:lang w:eastAsia="en-AU"/>
          </w:rPr>
          <w:tab/>
        </w:r>
        <w:r w:rsidR="0009075B" w:rsidRPr="008077BD">
          <w:rPr>
            <w:rStyle w:val="Hyperlink"/>
          </w:rPr>
          <w:t>Purchase Item Sale XML content sample</w:t>
        </w:r>
        <w:r w:rsidR="0009075B">
          <w:rPr>
            <w:webHidden/>
          </w:rPr>
          <w:tab/>
        </w:r>
        <w:r w:rsidR="0009075B">
          <w:rPr>
            <w:webHidden/>
          </w:rPr>
          <w:fldChar w:fldCharType="begin"/>
        </w:r>
        <w:r w:rsidR="0009075B">
          <w:rPr>
            <w:webHidden/>
          </w:rPr>
          <w:instrText xml:space="preserve"> PAGEREF _Toc334442949 \h </w:instrText>
        </w:r>
        <w:r w:rsidR="0009075B">
          <w:rPr>
            <w:webHidden/>
          </w:rPr>
        </w:r>
        <w:r w:rsidR="0009075B">
          <w:rPr>
            <w:webHidden/>
          </w:rPr>
          <w:fldChar w:fldCharType="separate"/>
        </w:r>
        <w:r w:rsidR="0009075B">
          <w:rPr>
            <w:webHidden/>
          </w:rPr>
          <w:t>21</w:t>
        </w:r>
        <w:r w:rsidR="0009075B">
          <w:rPr>
            <w:webHidden/>
          </w:rPr>
          <w:fldChar w:fldCharType="end"/>
        </w:r>
      </w:hyperlink>
    </w:p>
    <w:p w14:paraId="3A63A5B4" w14:textId="77777777" w:rsidR="0009075B" w:rsidRDefault="00642AD9">
      <w:pPr>
        <w:pStyle w:val="TOC2"/>
        <w:rPr>
          <w:rFonts w:asciiTheme="minorHAnsi" w:eastAsiaTheme="minorEastAsia" w:hAnsiTheme="minorHAnsi" w:cstheme="minorBidi"/>
          <w:sz w:val="22"/>
          <w:szCs w:val="22"/>
          <w:lang w:eastAsia="en-AU"/>
        </w:rPr>
      </w:pPr>
      <w:hyperlink w:anchor="_Toc334442950" w:history="1">
        <w:r w:rsidR="0009075B" w:rsidRPr="008077BD">
          <w:rPr>
            <w:rStyle w:val="Hyperlink"/>
          </w:rPr>
          <w:t>5.5.</w:t>
        </w:r>
        <w:r w:rsidR="0009075B">
          <w:rPr>
            <w:rFonts w:asciiTheme="minorHAnsi" w:eastAsiaTheme="minorEastAsia" w:hAnsiTheme="minorHAnsi" w:cstheme="minorBidi"/>
            <w:sz w:val="22"/>
            <w:szCs w:val="22"/>
            <w:lang w:eastAsia="en-AU"/>
          </w:rPr>
          <w:tab/>
        </w:r>
        <w:r w:rsidR="0009075B" w:rsidRPr="008077BD">
          <w:rPr>
            <w:rStyle w:val="Hyperlink"/>
          </w:rPr>
          <w:t>Send Information more than the limit</w:t>
        </w:r>
        <w:r w:rsidR="0009075B">
          <w:rPr>
            <w:webHidden/>
          </w:rPr>
          <w:tab/>
        </w:r>
        <w:r w:rsidR="0009075B">
          <w:rPr>
            <w:webHidden/>
          </w:rPr>
          <w:fldChar w:fldCharType="begin"/>
        </w:r>
        <w:r w:rsidR="0009075B">
          <w:rPr>
            <w:webHidden/>
          </w:rPr>
          <w:instrText xml:space="preserve"> PAGEREF _Toc334442950 \h </w:instrText>
        </w:r>
        <w:r w:rsidR="0009075B">
          <w:rPr>
            <w:webHidden/>
          </w:rPr>
        </w:r>
        <w:r w:rsidR="0009075B">
          <w:rPr>
            <w:webHidden/>
          </w:rPr>
          <w:fldChar w:fldCharType="separate"/>
        </w:r>
        <w:r w:rsidR="0009075B">
          <w:rPr>
            <w:webHidden/>
          </w:rPr>
          <w:t>21</w:t>
        </w:r>
        <w:r w:rsidR="0009075B">
          <w:rPr>
            <w:webHidden/>
          </w:rPr>
          <w:fldChar w:fldCharType="end"/>
        </w:r>
      </w:hyperlink>
    </w:p>
    <w:p w14:paraId="68B4B6BE" w14:textId="77777777" w:rsidR="000C3E05" w:rsidRPr="00627273" w:rsidRDefault="00AA1B6F" w:rsidP="009D3849">
      <w:r w:rsidRPr="003E5108">
        <w:fldChar w:fldCharType="end"/>
      </w:r>
    </w:p>
    <w:p w14:paraId="68B4B6BF" w14:textId="77777777" w:rsidR="003B5EEB" w:rsidRPr="00223A4B" w:rsidRDefault="00E333C2" w:rsidP="00223A4B">
      <w:pPr>
        <w:pStyle w:val="Heading1"/>
      </w:pPr>
      <w:r w:rsidRPr="00627273">
        <w:br w:type="page"/>
      </w:r>
      <w:bookmarkStart w:id="2" w:name="_Toc334442926"/>
      <w:r w:rsidR="003E5108" w:rsidRPr="00223A4B">
        <w:lastRenderedPageBreak/>
        <w:t>Introduction</w:t>
      </w:r>
      <w:bookmarkEnd w:id="2"/>
    </w:p>
    <w:p w14:paraId="68B4B6C0" w14:textId="77777777" w:rsidR="003E5108" w:rsidRPr="00223A4B" w:rsidRDefault="003E5108" w:rsidP="00223A4B">
      <w:pPr>
        <w:pStyle w:val="Heading2"/>
      </w:pPr>
      <w:bookmarkStart w:id="3" w:name="_Toc334442927"/>
      <w:r w:rsidRPr="00223A4B">
        <w:t>Purpose</w:t>
      </w:r>
      <w:bookmarkEnd w:id="3"/>
    </w:p>
    <w:p w14:paraId="219CE18F" w14:textId="72F53D68" w:rsidR="00A70A2F" w:rsidRDefault="00A70A2F" w:rsidP="00A70A2F">
      <w:r>
        <w:t xml:space="preserve">This </w:t>
      </w:r>
      <w:fldSimple w:instr=" SUBJECT   \* MERGEFORMAT ">
        <w:r w:rsidR="00184BCC">
          <w:t>JNMS POS Interface Protocol</w:t>
        </w:r>
      </w:fldSimple>
      <w:r w:rsidRPr="00BC2C90">
        <w:t xml:space="preserve"> </w:t>
      </w:r>
      <w:fldSimple w:instr=" DOCPROPERTY  &quot;Document Type&quot;  \* MERGEFORMAT ">
        <w:r w:rsidR="00184BCC">
          <w:t>Technical Specification</w:t>
        </w:r>
      </w:fldSimple>
      <w:r w:rsidR="00493167">
        <w:t xml:space="preserve"> document defines the interface protocol that the Cougar monitoring system uses to communicate with 3</w:t>
      </w:r>
      <w:r w:rsidR="00493167">
        <w:rPr>
          <w:vertAlign w:val="superscript"/>
        </w:rPr>
        <w:t>rd</w:t>
      </w:r>
      <w:r w:rsidR="00493167">
        <w:t xml:space="preserve"> party POS systems. It is intended for use by both internal and external developers.</w:t>
      </w:r>
    </w:p>
    <w:p w14:paraId="1A85EE8A" w14:textId="77777777" w:rsidR="00A70A2F" w:rsidRDefault="00A70A2F" w:rsidP="00A70A2F"/>
    <w:p w14:paraId="68B4B6C2" w14:textId="77777777" w:rsidR="003E5108" w:rsidRDefault="003E5108" w:rsidP="00223A4B">
      <w:pPr>
        <w:pStyle w:val="Heading2"/>
      </w:pPr>
      <w:bookmarkStart w:id="4" w:name="_Toc334442928"/>
      <w:r w:rsidRPr="007A49F3">
        <w:t>Scope</w:t>
      </w:r>
      <w:bookmarkEnd w:id="4"/>
    </w:p>
    <w:p w14:paraId="68B4B6C3" w14:textId="77777777" w:rsidR="003E5108" w:rsidRPr="00223A4B" w:rsidRDefault="003E5108" w:rsidP="00223A4B">
      <w:pPr>
        <w:pStyle w:val="Heading3"/>
      </w:pPr>
      <w:r w:rsidRPr="00223A4B">
        <w:t>In Scope</w:t>
      </w:r>
    </w:p>
    <w:p w14:paraId="68B4B6C4" w14:textId="60142BBA" w:rsidR="005601B0" w:rsidRDefault="00493167" w:rsidP="00EB351F">
      <w:pPr>
        <w:numPr>
          <w:ilvl w:val="0"/>
          <w:numId w:val="24"/>
        </w:numPr>
      </w:pPr>
      <w:r>
        <w:t>Protocol Messages sent to a 3</w:t>
      </w:r>
      <w:r w:rsidRPr="00493167">
        <w:rPr>
          <w:vertAlign w:val="superscript"/>
        </w:rPr>
        <w:t>rd</w:t>
      </w:r>
      <w:r>
        <w:t xml:space="preserve"> Party Point of Sale (POS) system</w:t>
      </w:r>
    </w:p>
    <w:p w14:paraId="48898DDD" w14:textId="35CBBA30" w:rsidR="00493167" w:rsidRPr="00AD3A5A" w:rsidRDefault="00493167" w:rsidP="00EB351F">
      <w:pPr>
        <w:numPr>
          <w:ilvl w:val="0"/>
          <w:numId w:val="24"/>
        </w:numPr>
      </w:pPr>
      <w:r>
        <w:t>Protocol Messages received by 3</w:t>
      </w:r>
      <w:r w:rsidRPr="00493167">
        <w:rPr>
          <w:vertAlign w:val="superscript"/>
        </w:rPr>
        <w:t>rd</w:t>
      </w:r>
      <w:r>
        <w:t xml:space="preserve"> Party Point of Sale (POS) system</w:t>
      </w:r>
    </w:p>
    <w:p w14:paraId="68B4B6C5" w14:textId="77777777" w:rsidR="003E5108" w:rsidRDefault="003E5108" w:rsidP="00223A4B">
      <w:pPr>
        <w:pStyle w:val="Heading3"/>
      </w:pPr>
      <w:r w:rsidRPr="007A49F3">
        <w:t>Out of Scope</w:t>
      </w:r>
    </w:p>
    <w:p w14:paraId="68B4B6C6" w14:textId="544F3873" w:rsidR="00AD3A5A" w:rsidRPr="00AD3A5A" w:rsidRDefault="009B5B52" w:rsidP="00EB351F">
      <w:pPr>
        <w:numPr>
          <w:ilvl w:val="0"/>
          <w:numId w:val="24"/>
        </w:numPr>
      </w:pPr>
      <w:r>
        <w:t>Reports, dashboards, or any analsys of the data that these message produce within the Cougar Monitoring system</w:t>
      </w:r>
    </w:p>
    <w:p w14:paraId="17B8C3D7" w14:textId="77777777" w:rsidR="0033124F" w:rsidRDefault="0033124F" w:rsidP="0033124F">
      <w:pPr>
        <w:pStyle w:val="Heading2"/>
        <w:tabs>
          <w:tab w:val="clear" w:pos="851"/>
          <w:tab w:val="clear" w:pos="900"/>
          <w:tab w:val="clear" w:pos="8640"/>
          <w:tab w:val="clear" w:pos="8820"/>
        </w:tabs>
        <w:spacing w:before="480" w:after="120"/>
        <w:ind w:left="794" w:hanging="510"/>
      </w:pPr>
      <w:bookmarkStart w:id="5" w:name="_Toc294779635"/>
      <w:bookmarkStart w:id="6" w:name="_Toc334442929"/>
      <w:r>
        <w:t>Objectives</w:t>
      </w:r>
      <w:bookmarkEnd w:id="5"/>
      <w:bookmarkEnd w:id="6"/>
    </w:p>
    <w:p w14:paraId="47AF644C" w14:textId="77777777" w:rsidR="00493167" w:rsidRDefault="00493167" w:rsidP="00493167">
      <w:pPr>
        <w:pStyle w:val="BodyText"/>
      </w:pPr>
      <w:r>
        <w:t xml:space="preserve">Maxgaming Cougar monitoring system contains a player loyalty system that enables a player to accrue loyalty points through gaming machine play for redemption of goods or services at a later time. </w:t>
      </w:r>
    </w:p>
    <w:p w14:paraId="2EA780F7" w14:textId="77777777" w:rsidR="00493167" w:rsidRDefault="00493167" w:rsidP="00493167">
      <w:pPr>
        <w:pStyle w:val="BodyText"/>
      </w:pPr>
    </w:p>
    <w:p w14:paraId="6B0B56E6" w14:textId="77777777" w:rsidR="00493167" w:rsidRDefault="00493167" w:rsidP="00493167">
      <w:pPr>
        <w:pStyle w:val="BodyText"/>
      </w:pPr>
      <w:r>
        <w:t>This document defines the protocol between the Cougar POS Interface (CPI) and 3</w:t>
      </w:r>
      <w:r>
        <w:rPr>
          <w:vertAlign w:val="superscript"/>
        </w:rPr>
        <w:t>rd</w:t>
      </w:r>
      <w:r>
        <w:t xml:space="preserve"> party POS systems that may be used to accrue/redeem points. A player may either earn points via the purchase of food and beverages at a POS or pay for the same services using their point balance. </w:t>
      </w:r>
    </w:p>
    <w:p w14:paraId="2D11A739" w14:textId="77777777" w:rsidR="00493167" w:rsidRDefault="00493167" w:rsidP="00493167">
      <w:pPr>
        <w:pStyle w:val="BodyText"/>
      </w:pPr>
    </w:p>
    <w:p w14:paraId="1948FE51" w14:textId="77777777" w:rsidR="00493167" w:rsidRDefault="00493167" w:rsidP="00493167">
      <w:pPr>
        <w:pStyle w:val="BodyText"/>
      </w:pPr>
      <w:r>
        <w:t>This interface gives the POS system access to the current points balance stored in the Cougar system and allows the POS to accrue to  / redeem from this balance.</w:t>
      </w:r>
    </w:p>
    <w:p w14:paraId="3A48A900" w14:textId="77777777" w:rsidR="0009075B" w:rsidRDefault="0009075B" w:rsidP="00493167">
      <w:pPr>
        <w:pStyle w:val="BodyText"/>
      </w:pPr>
    </w:p>
    <w:p w14:paraId="68B4B6C7" w14:textId="77777777" w:rsidR="003E5108" w:rsidRDefault="003E5108" w:rsidP="00223A4B">
      <w:pPr>
        <w:pStyle w:val="Heading2"/>
      </w:pPr>
      <w:bookmarkStart w:id="7" w:name="_Toc334442930"/>
      <w:r w:rsidRPr="007A49F3">
        <w:t>Audience</w:t>
      </w:r>
      <w:bookmarkEnd w:id="7"/>
    </w:p>
    <w:p w14:paraId="6596FCFD" w14:textId="1ED6C095" w:rsidR="00920316" w:rsidRDefault="00493167" w:rsidP="00223A4B">
      <w:r>
        <w:t>Maxgaming Technical / Development Staff</w:t>
      </w:r>
    </w:p>
    <w:p w14:paraId="5293DAB3" w14:textId="2FA6E820" w:rsidR="00493167" w:rsidRDefault="00493167" w:rsidP="00223A4B">
      <w:r>
        <w:t>3</w:t>
      </w:r>
      <w:r w:rsidRPr="00493167">
        <w:rPr>
          <w:vertAlign w:val="superscript"/>
        </w:rPr>
        <w:t>rd</w:t>
      </w:r>
      <w:r>
        <w:t xml:space="preserve"> Party Point of Sale Technical / Development Staff</w:t>
      </w:r>
    </w:p>
    <w:p w14:paraId="585F1854" w14:textId="77777777" w:rsidR="0009075B" w:rsidRDefault="0009075B" w:rsidP="00223A4B"/>
    <w:p w14:paraId="391000F9" w14:textId="77777777" w:rsidR="00802759" w:rsidRDefault="00802759" w:rsidP="00223A4B">
      <w:pPr>
        <w:pStyle w:val="Heading2"/>
      </w:pPr>
      <w:bookmarkStart w:id="8" w:name="_Toc334442931"/>
      <w:r>
        <w:t>Glossary of Terms</w:t>
      </w:r>
      <w:bookmarkEnd w:id="8"/>
    </w:p>
    <w:tbl>
      <w:tblPr>
        <w:tblW w:w="84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1134"/>
        <w:gridCol w:w="7337"/>
      </w:tblGrid>
      <w:tr w:rsidR="00802759" w14:paraId="4044DB9D" w14:textId="77777777" w:rsidTr="000F3704">
        <w:trPr>
          <w:cantSplit/>
        </w:trPr>
        <w:tc>
          <w:tcPr>
            <w:tcW w:w="1134" w:type="dxa"/>
            <w:tcBorders>
              <w:top w:val="single" w:sz="4" w:space="0" w:color="auto"/>
              <w:left w:val="single" w:sz="4" w:space="0" w:color="auto"/>
              <w:bottom w:val="single" w:sz="4" w:space="0" w:color="auto"/>
              <w:right w:val="single" w:sz="4" w:space="0" w:color="auto"/>
            </w:tcBorders>
            <w:shd w:val="pct15" w:color="auto" w:fill="auto"/>
          </w:tcPr>
          <w:p w14:paraId="0723BA1E" w14:textId="1E5A342B" w:rsidR="00802759" w:rsidRPr="00E01027" w:rsidRDefault="00802759" w:rsidP="000F3704">
            <w:pPr>
              <w:pStyle w:val="TableHeading"/>
              <w:rPr>
                <w:sz w:val="18"/>
              </w:rPr>
            </w:pPr>
            <w:r>
              <w:rPr>
                <w:sz w:val="18"/>
              </w:rPr>
              <w:t>Term</w:t>
            </w:r>
          </w:p>
        </w:tc>
        <w:tc>
          <w:tcPr>
            <w:tcW w:w="7337" w:type="dxa"/>
            <w:tcBorders>
              <w:top w:val="single" w:sz="4" w:space="0" w:color="auto"/>
              <w:left w:val="single" w:sz="4" w:space="0" w:color="auto"/>
              <w:bottom w:val="single" w:sz="4" w:space="0" w:color="auto"/>
              <w:right w:val="single" w:sz="4" w:space="0" w:color="auto"/>
            </w:tcBorders>
            <w:shd w:val="pct15" w:color="auto" w:fill="auto"/>
          </w:tcPr>
          <w:p w14:paraId="00A7CBDF" w14:textId="77777777" w:rsidR="00802759" w:rsidRPr="00E01027" w:rsidRDefault="00802759" w:rsidP="00802759">
            <w:pPr>
              <w:pStyle w:val="TableHeading-Centred"/>
              <w:jc w:val="left"/>
              <w:rPr>
                <w:sz w:val="18"/>
              </w:rPr>
            </w:pPr>
            <w:r w:rsidRPr="00E01027">
              <w:rPr>
                <w:sz w:val="18"/>
              </w:rPr>
              <w:t>Description</w:t>
            </w:r>
          </w:p>
        </w:tc>
      </w:tr>
      <w:tr w:rsidR="00802759" w14:paraId="7DDA2E2F" w14:textId="77777777" w:rsidTr="000F3704">
        <w:trPr>
          <w:cantSplit/>
        </w:trPr>
        <w:tc>
          <w:tcPr>
            <w:tcW w:w="1134" w:type="dxa"/>
            <w:tcBorders>
              <w:top w:val="single" w:sz="4" w:space="0" w:color="auto"/>
              <w:left w:val="single" w:sz="4" w:space="0" w:color="auto"/>
              <w:bottom w:val="single" w:sz="4" w:space="0" w:color="auto"/>
              <w:right w:val="single" w:sz="4" w:space="0" w:color="auto"/>
            </w:tcBorders>
            <w:shd w:val="clear" w:color="auto" w:fill="auto"/>
          </w:tcPr>
          <w:p w14:paraId="2CA9F951" w14:textId="05900CEC" w:rsidR="00802759" w:rsidRPr="00A542B0" w:rsidRDefault="00802759" w:rsidP="00802759">
            <w:pPr>
              <w:ind w:left="0"/>
              <w:jc w:val="both"/>
            </w:pPr>
            <w:r>
              <w:t>CPI</w:t>
            </w:r>
          </w:p>
        </w:tc>
        <w:tc>
          <w:tcPr>
            <w:tcW w:w="7337" w:type="dxa"/>
            <w:tcBorders>
              <w:top w:val="single" w:sz="4" w:space="0" w:color="auto"/>
              <w:left w:val="single" w:sz="4" w:space="0" w:color="auto"/>
              <w:bottom w:val="single" w:sz="4" w:space="0" w:color="auto"/>
              <w:right w:val="single" w:sz="4" w:space="0" w:color="auto"/>
            </w:tcBorders>
            <w:shd w:val="clear" w:color="auto" w:fill="auto"/>
          </w:tcPr>
          <w:p w14:paraId="0FCE7138" w14:textId="49513EED" w:rsidR="00802759" w:rsidRPr="00A542B0" w:rsidRDefault="00802759" w:rsidP="000F3704">
            <w:pPr>
              <w:ind w:left="0"/>
            </w:pPr>
            <w:r>
              <w:t>Cougar POS Interface</w:t>
            </w:r>
          </w:p>
        </w:tc>
      </w:tr>
      <w:tr w:rsidR="00190A7F" w14:paraId="0C3F1DF9" w14:textId="77777777" w:rsidTr="000F3704">
        <w:trPr>
          <w:cantSplit/>
        </w:trPr>
        <w:tc>
          <w:tcPr>
            <w:tcW w:w="1134" w:type="dxa"/>
            <w:tcBorders>
              <w:top w:val="single" w:sz="4" w:space="0" w:color="auto"/>
              <w:left w:val="single" w:sz="4" w:space="0" w:color="auto"/>
              <w:bottom w:val="single" w:sz="4" w:space="0" w:color="auto"/>
              <w:right w:val="single" w:sz="4" w:space="0" w:color="auto"/>
            </w:tcBorders>
            <w:shd w:val="clear" w:color="auto" w:fill="auto"/>
          </w:tcPr>
          <w:p w14:paraId="13BA81BF" w14:textId="6C6D971F" w:rsidR="00190A7F" w:rsidRDefault="00190A7F" w:rsidP="00802759">
            <w:pPr>
              <w:ind w:left="0"/>
              <w:jc w:val="both"/>
            </w:pPr>
            <w:r>
              <w:t>LAN</w:t>
            </w:r>
          </w:p>
        </w:tc>
        <w:tc>
          <w:tcPr>
            <w:tcW w:w="7337" w:type="dxa"/>
            <w:tcBorders>
              <w:top w:val="single" w:sz="4" w:space="0" w:color="auto"/>
              <w:left w:val="single" w:sz="4" w:space="0" w:color="auto"/>
              <w:bottom w:val="single" w:sz="4" w:space="0" w:color="auto"/>
              <w:right w:val="single" w:sz="4" w:space="0" w:color="auto"/>
            </w:tcBorders>
            <w:shd w:val="clear" w:color="auto" w:fill="auto"/>
          </w:tcPr>
          <w:p w14:paraId="7510454A" w14:textId="434B6CE8" w:rsidR="00190A7F" w:rsidRDefault="00190A7F" w:rsidP="000F3704">
            <w:pPr>
              <w:ind w:left="0"/>
            </w:pPr>
            <w:r>
              <w:t>Local Area Network</w:t>
            </w:r>
          </w:p>
        </w:tc>
      </w:tr>
      <w:tr w:rsidR="00802759" w14:paraId="37B344C9" w14:textId="77777777" w:rsidTr="000F3704">
        <w:trPr>
          <w:cantSplit/>
        </w:trPr>
        <w:tc>
          <w:tcPr>
            <w:tcW w:w="1134" w:type="dxa"/>
            <w:tcBorders>
              <w:top w:val="single" w:sz="4" w:space="0" w:color="auto"/>
              <w:left w:val="single" w:sz="4" w:space="0" w:color="auto"/>
              <w:bottom w:val="single" w:sz="4" w:space="0" w:color="auto"/>
              <w:right w:val="single" w:sz="4" w:space="0" w:color="auto"/>
            </w:tcBorders>
            <w:shd w:val="clear" w:color="auto" w:fill="auto"/>
          </w:tcPr>
          <w:p w14:paraId="423289AD" w14:textId="7362A31D" w:rsidR="00802759" w:rsidRDefault="00802759" w:rsidP="00802759">
            <w:pPr>
              <w:ind w:left="0"/>
              <w:jc w:val="both"/>
            </w:pPr>
            <w:r>
              <w:t>POS</w:t>
            </w:r>
          </w:p>
        </w:tc>
        <w:tc>
          <w:tcPr>
            <w:tcW w:w="7337" w:type="dxa"/>
            <w:tcBorders>
              <w:top w:val="single" w:sz="4" w:space="0" w:color="auto"/>
              <w:left w:val="single" w:sz="4" w:space="0" w:color="auto"/>
              <w:bottom w:val="single" w:sz="4" w:space="0" w:color="auto"/>
              <w:right w:val="single" w:sz="4" w:space="0" w:color="auto"/>
            </w:tcBorders>
            <w:shd w:val="clear" w:color="auto" w:fill="auto"/>
          </w:tcPr>
          <w:p w14:paraId="27D88000" w14:textId="2A189668" w:rsidR="00802759" w:rsidRDefault="00802759" w:rsidP="000F3704">
            <w:pPr>
              <w:ind w:left="0"/>
            </w:pPr>
            <w:r>
              <w:t>Point of Sale</w:t>
            </w:r>
          </w:p>
        </w:tc>
      </w:tr>
    </w:tbl>
    <w:p w14:paraId="01F969DE" w14:textId="77777777" w:rsidR="0009075B" w:rsidRDefault="0009075B" w:rsidP="0009075B">
      <w:pPr>
        <w:pStyle w:val="Heading2"/>
        <w:numPr>
          <w:ilvl w:val="0"/>
          <w:numId w:val="0"/>
        </w:numPr>
        <w:ind w:left="851"/>
      </w:pPr>
      <w:bookmarkStart w:id="9" w:name="_Toc334442932"/>
    </w:p>
    <w:p w14:paraId="68B4B6C9" w14:textId="3602194A" w:rsidR="003E5108" w:rsidRDefault="003E5108" w:rsidP="00223A4B">
      <w:pPr>
        <w:pStyle w:val="Heading2"/>
      </w:pPr>
      <w:r w:rsidRPr="007A49F3">
        <w:t>Related Documents</w:t>
      </w:r>
      <w:bookmarkEnd w:id="9"/>
    </w:p>
    <w:tbl>
      <w:tblPr>
        <w:tblW w:w="84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1134"/>
        <w:gridCol w:w="7337"/>
      </w:tblGrid>
      <w:tr w:rsidR="00D11EA5" w14:paraId="7F37A890" w14:textId="77777777" w:rsidTr="00181896">
        <w:trPr>
          <w:cantSplit/>
        </w:trPr>
        <w:tc>
          <w:tcPr>
            <w:tcW w:w="1134" w:type="dxa"/>
            <w:tcBorders>
              <w:top w:val="single" w:sz="4" w:space="0" w:color="auto"/>
              <w:left w:val="single" w:sz="4" w:space="0" w:color="auto"/>
              <w:bottom w:val="single" w:sz="4" w:space="0" w:color="auto"/>
              <w:right w:val="single" w:sz="4" w:space="0" w:color="auto"/>
            </w:tcBorders>
            <w:shd w:val="pct15" w:color="auto" w:fill="auto"/>
          </w:tcPr>
          <w:p w14:paraId="322DB19B" w14:textId="77777777" w:rsidR="00D11EA5" w:rsidRPr="00E01027" w:rsidRDefault="00D11EA5" w:rsidP="00181896">
            <w:pPr>
              <w:pStyle w:val="TableHeading"/>
              <w:rPr>
                <w:sz w:val="18"/>
              </w:rPr>
            </w:pPr>
            <w:r w:rsidRPr="00E01027">
              <w:rPr>
                <w:sz w:val="18"/>
              </w:rPr>
              <w:t>Ref</w:t>
            </w:r>
          </w:p>
        </w:tc>
        <w:tc>
          <w:tcPr>
            <w:tcW w:w="7337" w:type="dxa"/>
            <w:tcBorders>
              <w:top w:val="single" w:sz="4" w:space="0" w:color="auto"/>
              <w:left w:val="single" w:sz="4" w:space="0" w:color="auto"/>
              <w:bottom w:val="single" w:sz="4" w:space="0" w:color="auto"/>
              <w:right w:val="single" w:sz="4" w:space="0" w:color="auto"/>
            </w:tcBorders>
            <w:shd w:val="pct15" w:color="auto" w:fill="auto"/>
          </w:tcPr>
          <w:p w14:paraId="1E0349EC" w14:textId="77777777" w:rsidR="00D11EA5" w:rsidRPr="00E01027" w:rsidRDefault="00D11EA5" w:rsidP="00181896">
            <w:pPr>
              <w:pStyle w:val="TableHeading-Centred"/>
              <w:rPr>
                <w:sz w:val="18"/>
              </w:rPr>
            </w:pPr>
            <w:r w:rsidRPr="00E01027">
              <w:rPr>
                <w:sz w:val="18"/>
              </w:rPr>
              <w:t>Description</w:t>
            </w:r>
          </w:p>
        </w:tc>
      </w:tr>
      <w:tr w:rsidR="00D11EA5" w14:paraId="3E2AFC34" w14:textId="77777777" w:rsidTr="00181896">
        <w:trPr>
          <w:cantSplit/>
        </w:trPr>
        <w:tc>
          <w:tcPr>
            <w:tcW w:w="1134" w:type="dxa"/>
            <w:tcBorders>
              <w:top w:val="single" w:sz="4" w:space="0" w:color="auto"/>
              <w:left w:val="single" w:sz="4" w:space="0" w:color="auto"/>
              <w:bottom w:val="single" w:sz="4" w:space="0" w:color="auto"/>
              <w:right w:val="single" w:sz="4" w:space="0" w:color="auto"/>
            </w:tcBorders>
            <w:shd w:val="clear" w:color="auto" w:fill="auto"/>
          </w:tcPr>
          <w:p w14:paraId="154AA79B" w14:textId="77777777" w:rsidR="00D11EA5" w:rsidRPr="00A542B0" w:rsidRDefault="00D11EA5" w:rsidP="00D11EA5">
            <w:pPr>
              <w:numPr>
                <w:ilvl w:val="0"/>
                <w:numId w:val="26"/>
              </w:numPr>
              <w:jc w:val="both"/>
            </w:pPr>
          </w:p>
        </w:tc>
        <w:tc>
          <w:tcPr>
            <w:tcW w:w="7337" w:type="dxa"/>
            <w:tcBorders>
              <w:top w:val="single" w:sz="4" w:space="0" w:color="auto"/>
              <w:left w:val="single" w:sz="4" w:space="0" w:color="auto"/>
              <w:bottom w:val="single" w:sz="4" w:space="0" w:color="auto"/>
              <w:right w:val="single" w:sz="4" w:space="0" w:color="auto"/>
            </w:tcBorders>
            <w:shd w:val="clear" w:color="auto" w:fill="auto"/>
          </w:tcPr>
          <w:p w14:paraId="6C0CB28F" w14:textId="335E2A4D" w:rsidR="00D11EA5" w:rsidRPr="00A542B0" w:rsidRDefault="00642AD9" w:rsidP="00181896">
            <w:pPr>
              <w:ind w:left="0"/>
            </w:pPr>
            <w:hyperlink r:id="rId13" w:history="1">
              <w:r w:rsidR="003D7523" w:rsidRPr="003D7523">
                <w:rPr>
                  <w:rStyle w:val="Hyperlink"/>
                </w:rPr>
                <w:t>Point of Sale Emulator</w:t>
              </w:r>
            </w:hyperlink>
          </w:p>
        </w:tc>
      </w:tr>
      <w:tr w:rsidR="00592F49" w14:paraId="47C44B30" w14:textId="77777777" w:rsidTr="00181896">
        <w:trPr>
          <w:cantSplit/>
        </w:trPr>
        <w:tc>
          <w:tcPr>
            <w:tcW w:w="1134" w:type="dxa"/>
            <w:tcBorders>
              <w:top w:val="single" w:sz="4" w:space="0" w:color="auto"/>
              <w:left w:val="single" w:sz="4" w:space="0" w:color="auto"/>
              <w:bottom w:val="single" w:sz="4" w:space="0" w:color="auto"/>
              <w:right w:val="single" w:sz="4" w:space="0" w:color="auto"/>
            </w:tcBorders>
            <w:shd w:val="clear" w:color="auto" w:fill="auto"/>
          </w:tcPr>
          <w:p w14:paraId="15D34A05" w14:textId="77777777" w:rsidR="00592F49" w:rsidRPr="00A542B0" w:rsidRDefault="00592F49" w:rsidP="00D11EA5">
            <w:pPr>
              <w:numPr>
                <w:ilvl w:val="0"/>
                <w:numId w:val="26"/>
              </w:numPr>
              <w:jc w:val="both"/>
            </w:pPr>
          </w:p>
        </w:tc>
        <w:tc>
          <w:tcPr>
            <w:tcW w:w="7337" w:type="dxa"/>
            <w:tcBorders>
              <w:top w:val="single" w:sz="4" w:space="0" w:color="auto"/>
              <w:left w:val="single" w:sz="4" w:space="0" w:color="auto"/>
              <w:bottom w:val="single" w:sz="4" w:space="0" w:color="auto"/>
              <w:right w:val="single" w:sz="4" w:space="0" w:color="auto"/>
            </w:tcBorders>
            <w:shd w:val="clear" w:color="auto" w:fill="auto"/>
          </w:tcPr>
          <w:p w14:paraId="65CB6A92" w14:textId="34F3162F" w:rsidR="00592F49" w:rsidRDefault="00642AD9" w:rsidP="00181896">
            <w:pPr>
              <w:ind w:left="0"/>
            </w:pPr>
            <w:hyperlink r:id="rId14" w:history="1">
              <w:r w:rsidR="00592F49" w:rsidRPr="00592F49">
                <w:rPr>
                  <w:rStyle w:val="Hyperlink"/>
                </w:rPr>
                <w:t>POS CPI Message Flow and Database Schema</w:t>
              </w:r>
            </w:hyperlink>
          </w:p>
        </w:tc>
      </w:tr>
    </w:tbl>
    <w:p w14:paraId="68B4B6CA" w14:textId="6CDE9602" w:rsidR="00AD3A5A" w:rsidRDefault="00AD3A5A" w:rsidP="009D3849"/>
    <w:p w14:paraId="5F6319F1" w14:textId="44E184E5" w:rsidR="00D11EA5" w:rsidRDefault="00455C92" w:rsidP="00455C92">
      <w:pPr>
        <w:pStyle w:val="Heading2"/>
      </w:pPr>
      <w:bookmarkStart w:id="10" w:name="_Toc334442933"/>
      <w:r>
        <w:t>Questions / Issues Register</w:t>
      </w:r>
      <w:bookmarkEnd w:id="10"/>
    </w:p>
    <w:tbl>
      <w:tblPr>
        <w:tblW w:w="8505"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bottom w:w="11" w:type="dxa"/>
        </w:tblCellMar>
        <w:tblLook w:val="01E0" w:firstRow="1" w:lastRow="1" w:firstColumn="1" w:lastColumn="1" w:noHBand="0" w:noVBand="0"/>
      </w:tblPr>
      <w:tblGrid>
        <w:gridCol w:w="767"/>
        <w:gridCol w:w="907"/>
        <w:gridCol w:w="6831"/>
      </w:tblGrid>
      <w:tr w:rsidR="00455C92" w14:paraId="50AA8E76" w14:textId="77777777" w:rsidTr="00AC2BFE">
        <w:trPr>
          <w:cantSplit/>
        </w:trPr>
        <w:tc>
          <w:tcPr>
            <w:tcW w:w="767" w:type="dxa"/>
            <w:tcBorders>
              <w:top w:val="single" w:sz="4" w:space="0" w:color="auto"/>
              <w:left w:val="single" w:sz="4" w:space="0" w:color="auto"/>
              <w:bottom w:val="single" w:sz="4" w:space="0" w:color="auto"/>
              <w:right w:val="single" w:sz="4" w:space="0" w:color="auto"/>
            </w:tcBorders>
            <w:shd w:val="pct15" w:color="auto" w:fill="auto"/>
          </w:tcPr>
          <w:p w14:paraId="312D3941" w14:textId="77777777" w:rsidR="00455C92" w:rsidRPr="00E01027" w:rsidRDefault="00455C92" w:rsidP="00181896">
            <w:pPr>
              <w:pStyle w:val="TableHeading"/>
              <w:rPr>
                <w:sz w:val="18"/>
              </w:rPr>
            </w:pPr>
            <w:r w:rsidRPr="00E01027">
              <w:rPr>
                <w:sz w:val="18"/>
              </w:rPr>
              <w:t>Ref</w:t>
            </w:r>
          </w:p>
        </w:tc>
        <w:tc>
          <w:tcPr>
            <w:tcW w:w="907" w:type="dxa"/>
            <w:tcBorders>
              <w:top w:val="single" w:sz="4" w:space="0" w:color="auto"/>
              <w:left w:val="single" w:sz="4" w:space="0" w:color="auto"/>
              <w:bottom w:val="single" w:sz="4" w:space="0" w:color="auto"/>
              <w:right w:val="single" w:sz="4" w:space="0" w:color="auto"/>
            </w:tcBorders>
            <w:shd w:val="pct15" w:color="auto" w:fill="auto"/>
          </w:tcPr>
          <w:p w14:paraId="57A1F048" w14:textId="3F868F0E" w:rsidR="00455C92" w:rsidRPr="00E01027" w:rsidRDefault="00455C92" w:rsidP="00181896">
            <w:pPr>
              <w:pStyle w:val="TableHeading-Centred"/>
              <w:rPr>
                <w:sz w:val="18"/>
              </w:rPr>
            </w:pPr>
            <w:r>
              <w:rPr>
                <w:sz w:val="18"/>
              </w:rPr>
              <w:t>Status</w:t>
            </w:r>
          </w:p>
        </w:tc>
        <w:tc>
          <w:tcPr>
            <w:tcW w:w="6831" w:type="dxa"/>
            <w:tcBorders>
              <w:top w:val="single" w:sz="4" w:space="0" w:color="auto"/>
              <w:left w:val="single" w:sz="4" w:space="0" w:color="auto"/>
              <w:bottom w:val="single" w:sz="4" w:space="0" w:color="auto"/>
              <w:right w:val="single" w:sz="4" w:space="0" w:color="auto"/>
            </w:tcBorders>
            <w:shd w:val="pct15" w:color="auto" w:fill="auto"/>
          </w:tcPr>
          <w:p w14:paraId="2EFA3AB2" w14:textId="0F414FE0" w:rsidR="00455C92" w:rsidRPr="00AC2BFE" w:rsidRDefault="00455C92" w:rsidP="00181896">
            <w:pPr>
              <w:pStyle w:val="TableHeading-Centred"/>
              <w:rPr>
                <w:sz w:val="18"/>
              </w:rPr>
            </w:pPr>
            <w:r w:rsidRPr="00AC2BFE">
              <w:rPr>
                <w:sz w:val="18"/>
              </w:rPr>
              <w:t>Description</w:t>
            </w:r>
          </w:p>
        </w:tc>
      </w:tr>
      <w:tr w:rsidR="00455C92" w14:paraId="350802F3" w14:textId="77777777" w:rsidTr="00AC2BFE">
        <w:trPr>
          <w:cantSplit/>
        </w:trPr>
        <w:tc>
          <w:tcPr>
            <w:tcW w:w="767" w:type="dxa"/>
            <w:tcBorders>
              <w:top w:val="single" w:sz="4" w:space="0" w:color="auto"/>
              <w:left w:val="single" w:sz="4" w:space="0" w:color="auto"/>
              <w:bottom w:val="single" w:sz="4" w:space="0" w:color="auto"/>
              <w:right w:val="single" w:sz="4" w:space="0" w:color="auto"/>
            </w:tcBorders>
            <w:shd w:val="clear" w:color="auto" w:fill="auto"/>
          </w:tcPr>
          <w:p w14:paraId="3A282FDE" w14:textId="77777777" w:rsidR="00455C92" w:rsidRPr="00A542B0" w:rsidRDefault="00455C92" w:rsidP="00455C92">
            <w:pPr>
              <w:numPr>
                <w:ilvl w:val="0"/>
                <w:numId w:val="28"/>
              </w:numPr>
              <w:jc w:val="both"/>
            </w:pPr>
          </w:p>
        </w:tc>
        <w:tc>
          <w:tcPr>
            <w:tcW w:w="907" w:type="dxa"/>
            <w:tcBorders>
              <w:top w:val="single" w:sz="4" w:space="0" w:color="auto"/>
              <w:left w:val="single" w:sz="4" w:space="0" w:color="auto"/>
              <w:bottom w:val="single" w:sz="4" w:space="0" w:color="auto"/>
              <w:right w:val="single" w:sz="4" w:space="0" w:color="auto"/>
            </w:tcBorders>
          </w:tcPr>
          <w:p w14:paraId="63DA5214" w14:textId="56D9E747" w:rsidR="00455C92" w:rsidRPr="00AC2BFE" w:rsidRDefault="00AC2BFE" w:rsidP="00181896">
            <w:pPr>
              <w:ind w:left="0"/>
            </w:pPr>
            <w:r w:rsidRPr="00AC2BFE">
              <w:t>Open</w:t>
            </w:r>
          </w:p>
        </w:tc>
        <w:tc>
          <w:tcPr>
            <w:tcW w:w="6831" w:type="dxa"/>
            <w:tcBorders>
              <w:top w:val="single" w:sz="4" w:space="0" w:color="auto"/>
              <w:left w:val="single" w:sz="4" w:space="0" w:color="auto"/>
              <w:bottom w:val="single" w:sz="4" w:space="0" w:color="auto"/>
              <w:right w:val="single" w:sz="4" w:space="0" w:color="auto"/>
            </w:tcBorders>
            <w:shd w:val="clear" w:color="auto" w:fill="auto"/>
          </w:tcPr>
          <w:p w14:paraId="32C119D0" w14:textId="0C961796" w:rsidR="00455C92" w:rsidRPr="00AC2BFE" w:rsidRDefault="00AC2BFE" w:rsidP="00181896">
            <w:pPr>
              <w:ind w:left="0"/>
            </w:pPr>
            <w:r>
              <w:t>Loading this level of detail into the Venue / Host system is going to expand the databases (Host/Venue) significantly, the risk of hardware (disk) updates needs to be acknowledged by the business, ensure that this risk/outcome has been provisioned for and that the initial sites are monitored closely</w:t>
            </w:r>
          </w:p>
        </w:tc>
      </w:tr>
      <w:tr w:rsidR="00455C92" w14:paraId="6D68F1C3" w14:textId="77777777" w:rsidTr="00AC2BFE">
        <w:trPr>
          <w:cantSplit/>
        </w:trPr>
        <w:tc>
          <w:tcPr>
            <w:tcW w:w="767" w:type="dxa"/>
            <w:tcBorders>
              <w:top w:val="single" w:sz="4" w:space="0" w:color="auto"/>
              <w:left w:val="single" w:sz="4" w:space="0" w:color="auto"/>
              <w:bottom w:val="single" w:sz="4" w:space="0" w:color="auto"/>
              <w:right w:val="single" w:sz="4" w:space="0" w:color="auto"/>
            </w:tcBorders>
            <w:shd w:val="clear" w:color="auto" w:fill="auto"/>
          </w:tcPr>
          <w:p w14:paraId="7EF8C5BC" w14:textId="77777777" w:rsidR="00455C92" w:rsidRPr="00A542B0" w:rsidRDefault="00455C92" w:rsidP="00455C92">
            <w:pPr>
              <w:numPr>
                <w:ilvl w:val="0"/>
                <w:numId w:val="28"/>
              </w:numPr>
              <w:jc w:val="both"/>
            </w:pPr>
          </w:p>
        </w:tc>
        <w:tc>
          <w:tcPr>
            <w:tcW w:w="907" w:type="dxa"/>
            <w:tcBorders>
              <w:top w:val="single" w:sz="4" w:space="0" w:color="auto"/>
              <w:left w:val="single" w:sz="4" w:space="0" w:color="auto"/>
              <w:bottom w:val="single" w:sz="4" w:space="0" w:color="auto"/>
              <w:right w:val="single" w:sz="4" w:space="0" w:color="auto"/>
            </w:tcBorders>
          </w:tcPr>
          <w:p w14:paraId="41178CEF" w14:textId="796356BC" w:rsidR="00455C92" w:rsidRPr="00AC2BFE" w:rsidRDefault="00455C92" w:rsidP="00181896">
            <w:pPr>
              <w:ind w:left="0"/>
            </w:pPr>
            <w:r w:rsidRPr="00AC2BFE">
              <w:t>Open</w:t>
            </w:r>
          </w:p>
        </w:tc>
        <w:tc>
          <w:tcPr>
            <w:tcW w:w="6831" w:type="dxa"/>
            <w:tcBorders>
              <w:top w:val="single" w:sz="4" w:space="0" w:color="auto"/>
              <w:left w:val="single" w:sz="4" w:space="0" w:color="auto"/>
              <w:bottom w:val="single" w:sz="4" w:space="0" w:color="auto"/>
              <w:right w:val="single" w:sz="4" w:space="0" w:color="auto"/>
            </w:tcBorders>
            <w:shd w:val="clear" w:color="auto" w:fill="auto"/>
          </w:tcPr>
          <w:p w14:paraId="28C6CB10" w14:textId="62F2B6C7" w:rsidR="00455C92" w:rsidRPr="00D11EA5" w:rsidRDefault="00AC2BFE" w:rsidP="00AC2BFE">
            <w:pPr>
              <w:ind w:left="0"/>
              <w:rPr>
                <w:highlight w:val="red"/>
              </w:rPr>
            </w:pPr>
            <w:r>
              <w:t>Moving this data from venue to host may require some sort of QOS in data transaction from venue to host or a venue based component which schedules the upload of POS data from venue to host ensure that the latency of core monitoring alerts/data between venue/host is not compromised by this sudden increase in data traffic (refer to new proposed venue Component).</w:t>
            </w:r>
          </w:p>
        </w:tc>
      </w:tr>
    </w:tbl>
    <w:p w14:paraId="651DD782" w14:textId="77777777" w:rsidR="00455C92" w:rsidRDefault="00455C92" w:rsidP="009D3849"/>
    <w:p w14:paraId="3271723B" w14:textId="77777777" w:rsidR="00806418" w:rsidRDefault="00806418" w:rsidP="009D3849"/>
    <w:p w14:paraId="453811E8" w14:textId="77777777" w:rsidR="00806418" w:rsidRDefault="00806418" w:rsidP="009D3849"/>
    <w:p w14:paraId="1313CE45" w14:textId="77777777" w:rsidR="00806418" w:rsidRPr="00AD3A5A" w:rsidRDefault="00806418" w:rsidP="009D3849"/>
    <w:p w14:paraId="59CEDBD5" w14:textId="77777777" w:rsidR="00920316" w:rsidRDefault="00920316" w:rsidP="00223A4B">
      <w:pPr>
        <w:pStyle w:val="Heading1"/>
      </w:pPr>
      <w:bookmarkStart w:id="11" w:name="_Toc334442934"/>
      <w:bookmarkStart w:id="12" w:name="_Toc160235825"/>
      <w:bookmarkStart w:id="13" w:name="_Toc165689825"/>
      <w:r>
        <w:t>Environmental Requirements</w:t>
      </w:r>
      <w:bookmarkEnd w:id="11"/>
    </w:p>
    <w:p w14:paraId="79DCF080" w14:textId="77777777" w:rsidR="00806418" w:rsidRPr="00806418" w:rsidRDefault="00806418" w:rsidP="00806418"/>
    <w:p w14:paraId="40311432" w14:textId="35E0A200" w:rsidR="00920316" w:rsidRDefault="00920316" w:rsidP="00920316">
      <w:pPr>
        <w:pStyle w:val="Heading2"/>
      </w:pPr>
      <w:bookmarkStart w:id="14" w:name="_Toc334442935"/>
      <w:r>
        <w:t>Infrastructure Requirements</w:t>
      </w:r>
      <w:bookmarkEnd w:id="14"/>
    </w:p>
    <w:p w14:paraId="2C034AA0" w14:textId="77777777" w:rsidR="00806418" w:rsidRDefault="00806418" w:rsidP="00920316"/>
    <w:p w14:paraId="36CDF8BF" w14:textId="5FF37D23" w:rsidR="00920316" w:rsidRDefault="00190A7F" w:rsidP="00920316">
      <w:r>
        <w:t>The infrastructure required to operate this function is the venue’s site controller. The is a PC running a Windows Operating System. The PC must have an network (Ethernet) connection to the Venue’s Gaming LAN.</w:t>
      </w:r>
    </w:p>
    <w:p w14:paraId="48545C88" w14:textId="77777777" w:rsidR="003D7523" w:rsidRDefault="003D7523" w:rsidP="00920316"/>
    <w:p w14:paraId="6504124B" w14:textId="77777777" w:rsidR="003D7523" w:rsidRDefault="003D7523" w:rsidP="003D7523">
      <w:pPr>
        <w:pStyle w:val="ListParagraph"/>
        <w:numPr>
          <w:ilvl w:val="0"/>
          <w:numId w:val="31"/>
        </w:numPr>
        <w:contextualSpacing w:val="0"/>
      </w:pPr>
      <w:r>
        <w:t>Point of Sale Terminal</w:t>
      </w:r>
    </w:p>
    <w:p w14:paraId="4F233D61" w14:textId="683EB28B" w:rsidR="003D7523" w:rsidRDefault="003D7523" w:rsidP="003D7523">
      <w:pPr>
        <w:pStyle w:val="ListParagraph"/>
        <w:numPr>
          <w:ilvl w:val="0"/>
          <w:numId w:val="31"/>
        </w:numPr>
        <w:contextualSpacing w:val="0"/>
      </w:pPr>
      <w:r>
        <w:t>Cougar Site Controller PC</w:t>
      </w:r>
    </w:p>
    <w:p w14:paraId="69510A46" w14:textId="2FB46C22" w:rsidR="003D7523" w:rsidRDefault="003D7523" w:rsidP="003D7523">
      <w:pPr>
        <w:pStyle w:val="ListParagraph"/>
        <w:numPr>
          <w:ilvl w:val="0"/>
          <w:numId w:val="31"/>
        </w:numPr>
        <w:contextualSpacing w:val="0"/>
      </w:pPr>
      <w:r>
        <w:t xml:space="preserve">Cabling of POS </w:t>
      </w:r>
      <w:r w:rsidR="002F5544">
        <w:t xml:space="preserve">Server / </w:t>
      </w:r>
      <w:r>
        <w:t>Terminal into the Gaming Network (Ethernet)</w:t>
      </w:r>
    </w:p>
    <w:p w14:paraId="2DF946F0" w14:textId="77777777" w:rsidR="003D7523" w:rsidRDefault="003D7523" w:rsidP="00920316"/>
    <w:p w14:paraId="53D110E1" w14:textId="016863EE" w:rsidR="00FD3D74" w:rsidRPr="00A353AE" w:rsidRDefault="00FD3D74" w:rsidP="00920316">
      <w:r>
        <w:object w:dxaOrig="14267" w:dyaOrig="11416" w14:anchorId="64002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362.7pt" o:ole="">
            <v:imagedata r:id="rId15" o:title=""/>
          </v:shape>
          <o:OLEObject Type="Embed" ProgID="Visio.Drawing.11" ShapeID="_x0000_i1025" DrawAspect="Content" ObjectID="_1408185711" r:id="rId16"/>
        </w:object>
      </w:r>
    </w:p>
    <w:p w14:paraId="561BDDE9" w14:textId="265B6009" w:rsidR="00920316" w:rsidRDefault="00920316" w:rsidP="00920316">
      <w:pPr>
        <w:pStyle w:val="Heading2"/>
      </w:pPr>
      <w:bookmarkStart w:id="15" w:name="_Toc334442936"/>
      <w:r>
        <w:t>Software Requirements</w:t>
      </w:r>
      <w:bookmarkEnd w:id="15"/>
    </w:p>
    <w:p w14:paraId="49710FA5" w14:textId="02CB41B0" w:rsidR="00920316" w:rsidRDefault="008B09D9" w:rsidP="00920316">
      <w:r>
        <w:t>The software required to run this interface with the Cougar Monitoring System is the CPI (Cougar Point of Sale Interface), this is installed on the Cougar Site Controller.</w:t>
      </w:r>
    </w:p>
    <w:p w14:paraId="0525BCC0" w14:textId="4BA8B252" w:rsidR="003E2744" w:rsidRDefault="003E2744" w:rsidP="00920316">
      <w:r>
        <w:t>Cougar Site Controller</w:t>
      </w:r>
    </w:p>
    <w:p w14:paraId="13C6C60E" w14:textId="30186330" w:rsidR="003E2744" w:rsidRDefault="003E2744" w:rsidP="003E2744">
      <w:pPr>
        <w:pStyle w:val="ListParagraph"/>
        <w:numPr>
          <w:ilvl w:val="0"/>
          <w:numId w:val="32"/>
        </w:numPr>
      </w:pPr>
      <w:r>
        <w:t>Windows Operating System</w:t>
      </w:r>
    </w:p>
    <w:p w14:paraId="06D08702" w14:textId="283331C7" w:rsidR="003E2744" w:rsidRDefault="003E2744" w:rsidP="003E2744">
      <w:pPr>
        <w:pStyle w:val="ListParagraph"/>
        <w:numPr>
          <w:ilvl w:val="0"/>
          <w:numId w:val="32"/>
        </w:numPr>
      </w:pPr>
      <w:r>
        <w:t>SQL Server database</w:t>
      </w:r>
    </w:p>
    <w:p w14:paraId="6187C188" w14:textId="7C140C92" w:rsidR="003E2744" w:rsidRPr="004B6FF8" w:rsidRDefault="003E2744" w:rsidP="003E2744">
      <w:pPr>
        <w:pStyle w:val="ListParagraph"/>
        <w:numPr>
          <w:ilvl w:val="0"/>
          <w:numId w:val="32"/>
        </w:numPr>
      </w:pPr>
      <w:r>
        <w:t>Cougar Monitoring System Components (CPI)</w:t>
      </w:r>
    </w:p>
    <w:p w14:paraId="1A800673" w14:textId="33E75256" w:rsidR="00920316" w:rsidRDefault="00920316" w:rsidP="00920316">
      <w:pPr>
        <w:pStyle w:val="Heading2"/>
      </w:pPr>
      <w:bookmarkStart w:id="16" w:name="_Toc334442937"/>
      <w:r>
        <w:t>Communications Requirements</w:t>
      </w:r>
      <w:bookmarkEnd w:id="16"/>
    </w:p>
    <w:p w14:paraId="36F96A59" w14:textId="1971AF2D" w:rsidR="00BD0538" w:rsidRPr="00BD0538" w:rsidRDefault="00BD0538" w:rsidP="00BD0538">
      <w:r>
        <w:t>The communications from the Cougar system to the POS system may be over various media.  The application data transmitted will be the same, however differing transport layer packaging may be utilised for the various communications media.  The supported communication technologies are listed below</w:t>
      </w:r>
    </w:p>
    <w:p w14:paraId="3C8420B3" w14:textId="1541F09B" w:rsidR="00920316" w:rsidRDefault="00BD0538" w:rsidP="00BD0538">
      <w:pPr>
        <w:pStyle w:val="Heading3"/>
      </w:pPr>
      <w:r>
        <w:t>Serial Communications</w:t>
      </w:r>
    </w:p>
    <w:p w14:paraId="07C061C1" w14:textId="77777777" w:rsidR="00BD0538" w:rsidRDefault="00BD0538" w:rsidP="00BD0538">
      <w:pPr>
        <w:pStyle w:val="BodyText"/>
      </w:pPr>
      <w:r>
        <w:t>Data will be transmitted over an RS232 or RS485 serial line with the following base settings:</w:t>
      </w:r>
    </w:p>
    <w:p w14:paraId="7A72DAB6" w14:textId="77777777" w:rsidR="00BD0538" w:rsidRDefault="00BD0538" w:rsidP="00BD0538">
      <w:pPr>
        <w:pStyle w:val="Bullets"/>
        <w:numPr>
          <w:ilvl w:val="0"/>
          <w:numId w:val="30"/>
        </w:numPr>
        <w:tabs>
          <w:tab w:val="clear" w:pos="360"/>
          <w:tab w:val="left" w:pos="426"/>
          <w:tab w:val="num" w:pos="1134"/>
        </w:tabs>
        <w:ind w:left="425" w:firstLine="142"/>
      </w:pPr>
      <w:r>
        <w:t>Data rate 9600 baud</w:t>
      </w:r>
    </w:p>
    <w:p w14:paraId="233D81C3" w14:textId="77777777" w:rsidR="00BD0538" w:rsidRDefault="00BD0538" w:rsidP="00BD0538">
      <w:pPr>
        <w:pStyle w:val="Bullets"/>
        <w:numPr>
          <w:ilvl w:val="0"/>
          <w:numId w:val="30"/>
        </w:numPr>
        <w:tabs>
          <w:tab w:val="clear" w:pos="360"/>
          <w:tab w:val="left" w:pos="426"/>
          <w:tab w:val="num" w:pos="1134"/>
        </w:tabs>
        <w:ind w:left="425" w:firstLine="142"/>
      </w:pPr>
      <w:r>
        <w:t>1 Stop bit</w:t>
      </w:r>
    </w:p>
    <w:p w14:paraId="09A7E33F" w14:textId="77777777" w:rsidR="00BD0538" w:rsidRDefault="00BD0538" w:rsidP="00BD0538">
      <w:pPr>
        <w:pStyle w:val="Bullets"/>
        <w:numPr>
          <w:ilvl w:val="0"/>
          <w:numId w:val="30"/>
        </w:numPr>
        <w:tabs>
          <w:tab w:val="clear" w:pos="360"/>
          <w:tab w:val="left" w:pos="426"/>
          <w:tab w:val="num" w:pos="1134"/>
        </w:tabs>
        <w:ind w:left="425" w:firstLine="142"/>
      </w:pPr>
      <w:r>
        <w:t>8 data bits</w:t>
      </w:r>
    </w:p>
    <w:p w14:paraId="08C58D5B" w14:textId="77777777" w:rsidR="00BD0538" w:rsidRDefault="00BD0538" w:rsidP="00BD0538">
      <w:pPr>
        <w:pStyle w:val="Bullets"/>
        <w:numPr>
          <w:ilvl w:val="0"/>
          <w:numId w:val="30"/>
        </w:numPr>
        <w:tabs>
          <w:tab w:val="clear" w:pos="360"/>
          <w:tab w:val="left" w:pos="426"/>
          <w:tab w:val="num" w:pos="1134"/>
        </w:tabs>
        <w:ind w:left="425" w:firstLine="142"/>
      </w:pPr>
      <w:r>
        <w:t>No parity</w:t>
      </w:r>
    </w:p>
    <w:p w14:paraId="1DCC88A5" w14:textId="77777777" w:rsidR="00BD0538" w:rsidRDefault="00BD0538" w:rsidP="00BD0538">
      <w:pPr>
        <w:pStyle w:val="Bullets"/>
        <w:numPr>
          <w:ilvl w:val="0"/>
          <w:numId w:val="30"/>
        </w:numPr>
        <w:tabs>
          <w:tab w:val="clear" w:pos="360"/>
          <w:tab w:val="left" w:pos="426"/>
          <w:tab w:val="num" w:pos="1134"/>
        </w:tabs>
        <w:ind w:left="425" w:firstLine="142"/>
      </w:pPr>
      <w:r>
        <w:t>No handshaking</w:t>
      </w:r>
    </w:p>
    <w:p w14:paraId="4AA2D857" w14:textId="77777777" w:rsidR="00BD0538" w:rsidRDefault="00BD0538" w:rsidP="00BD0538">
      <w:pPr>
        <w:pStyle w:val="BodyText"/>
        <w:tabs>
          <w:tab w:val="num" w:pos="1134"/>
        </w:tabs>
        <w:ind w:firstLine="142"/>
      </w:pPr>
      <w:r>
        <w:t>Data transmitted over the serial line will be packeted and take the format:</w:t>
      </w:r>
    </w:p>
    <w:p w14:paraId="6452567F" w14:textId="77777777" w:rsidR="00BD0538" w:rsidRDefault="00BD0538" w:rsidP="00BD0538">
      <w:pPr>
        <w:pStyle w:val="BodyText"/>
        <w:tabs>
          <w:tab w:val="num" w:pos="1134"/>
        </w:tabs>
        <w:ind w:firstLine="142"/>
      </w:pPr>
    </w:p>
    <w:p w14:paraId="45CD3E9F" w14:textId="77777777" w:rsidR="00BD0538" w:rsidRDefault="00BD0538" w:rsidP="00BD0538">
      <w:pPr>
        <w:pStyle w:val="Indented"/>
        <w:tabs>
          <w:tab w:val="num" w:pos="1134"/>
        </w:tabs>
        <w:ind w:firstLine="142"/>
      </w:pPr>
      <w:r>
        <w:t>&lt;STX&gt;&lt;Data&gt;&lt;ETX&gt;</w:t>
      </w:r>
    </w:p>
    <w:p w14:paraId="6DE83698" w14:textId="77777777" w:rsidR="00BD0538" w:rsidRDefault="00BD0538" w:rsidP="00BD0538">
      <w:pPr>
        <w:pStyle w:val="Indented"/>
        <w:tabs>
          <w:tab w:val="num" w:pos="1134"/>
        </w:tabs>
        <w:ind w:firstLine="142"/>
      </w:pPr>
    </w:p>
    <w:p w14:paraId="00836773" w14:textId="77777777" w:rsidR="00BD0538" w:rsidRDefault="00BD0538" w:rsidP="00BD0538">
      <w:pPr>
        <w:pStyle w:val="Bullets"/>
        <w:numPr>
          <w:ilvl w:val="0"/>
          <w:numId w:val="30"/>
        </w:numPr>
        <w:tabs>
          <w:tab w:val="clear" w:pos="360"/>
          <w:tab w:val="left" w:pos="426"/>
          <w:tab w:val="num" w:pos="1134"/>
        </w:tabs>
        <w:ind w:left="425" w:firstLine="142"/>
      </w:pPr>
      <w:r>
        <w:t>&lt;STX&gt; - start of transmission Byte, code 03 Hex</w:t>
      </w:r>
    </w:p>
    <w:p w14:paraId="4C244E90" w14:textId="77777777" w:rsidR="00BD0538" w:rsidRDefault="00BD0538" w:rsidP="00BD0538">
      <w:pPr>
        <w:pStyle w:val="Bullets"/>
        <w:numPr>
          <w:ilvl w:val="0"/>
          <w:numId w:val="30"/>
        </w:numPr>
        <w:tabs>
          <w:tab w:val="clear" w:pos="360"/>
          <w:tab w:val="left" w:pos="426"/>
          <w:tab w:val="num" w:pos="1134"/>
        </w:tabs>
        <w:ind w:left="425" w:firstLine="142"/>
      </w:pPr>
      <w:r>
        <w:t>&lt;Data&gt; - the application layer message</w:t>
      </w:r>
    </w:p>
    <w:p w14:paraId="27E6D577" w14:textId="77777777" w:rsidR="00BD0538" w:rsidRDefault="00BD0538" w:rsidP="00BD0538">
      <w:pPr>
        <w:pStyle w:val="Bullets"/>
        <w:numPr>
          <w:ilvl w:val="0"/>
          <w:numId w:val="30"/>
        </w:numPr>
        <w:tabs>
          <w:tab w:val="clear" w:pos="360"/>
          <w:tab w:val="left" w:pos="426"/>
          <w:tab w:val="num" w:pos="1134"/>
        </w:tabs>
        <w:ind w:left="425" w:firstLine="142"/>
      </w:pPr>
      <w:r>
        <w:t>&lt;ETX&gt; - the end of transmission byte, code 04 Hex</w:t>
      </w:r>
    </w:p>
    <w:p w14:paraId="5D97EB6E" w14:textId="77777777" w:rsidR="00BD0538" w:rsidRDefault="00BD0538" w:rsidP="00BD0538">
      <w:pPr>
        <w:pStyle w:val="BodyText"/>
      </w:pPr>
      <w:r>
        <w:t>If an STX is received before an ETX then any previous data will be discarded and a new data packet started.</w:t>
      </w:r>
    </w:p>
    <w:p w14:paraId="282FB374" w14:textId="77777777" w:rsidR="00BD0538" w:rsidRDefault="00BD0538" w:rsidP="00BD0538">
      <w:pPr>
        <w:pStyle w:val="BodyText"/>
      </w:pPr>
      <w:r>
        <w:t>On transmission, the application data must be encoded with an escape code 10 Hex to allow transmission of data corresponding to control characters.  To encode the application data prior to transmission the data must be scanned and escape characters inserted for data bytes less than or equal to the escape character. When an escape character is used, the following byte (the escaped byte) has the escape code added to its value.  The application data must be fully assembled before the data is encoded.</w:t>
      </w:r>
    </w:p>
    <w:p w14:paraId="49043079" w14:textId="77777777" w:rsidR="00BD0538" w:rsidRDefault="00BD0538" w:rsidP="00BD0538">
      <w:pPr>
        <w:pStyle w:val="BodyText"/>
      </w:pPr>
    </w:p>
    <w:p w14:paraId="40C468CD" w14:textId="77777777" w:rsidR="00BD0538" w:rsidRDefault="00BD0538" w:rsidP="00BD0538">
      <w:pPr>
        <w:pStyle w:val="BodyText"/>
      </w:pPr>
      <w:r>
        <w:t>To decode the data, the application data is scanned and any escape characters are removed from the data stream and the byte following the escape character has the value of the escape character subtracted from it. The escape characters must be removed before evaluating the application data;</w:t>
      </w:r>
    </w:p>
    <w:p w14:paraId="49F547F4" w14:textId="77777777" w:rsidR="00BD0538" w:rsidRDefault="00BD0538" w:rsidP="00BD0538">
      <w:pPr>
        <w:pStyle w:val="BodyText"/>
        <w:ind w:firstLine="720"/>
      </w:pPr>
    </w:p>
    <w:p w14:paraId="61D6406B" w14:textId="77777777" w:rsidR="00BD0538" w:rsidRDefault="00BD0538" w:rsidP="00BD0538">
      <w:pPr>
        <w:pStyle w:val="BodyText"/>
        <w:ind w:firstLine="720"/>
      </w:pPr>
      <w:r>
        <w:t xml:space="preserve">Eg. </w:t>
      </w:r>
      <w:r>
        <w:tab/>
        <w:t xml:space="preserve">&lt;03&gt;&lt;FF&gt;&lt;10&gt;&lt;13&gt;&lt;04&gt; translates to </w:t>
      </w:r>
    </w:p>
    <w:p w14:paraId="73722E79" w14:textId="77777777" w:rsidR="00BD0538" w:rsidRDefault="00BD0538" w:rsidP="00BD0538">
      <w:pPr>
        <w:pStyle w:val="BodyText"/>
        <w:ind w:firstLine="720"/>
      </w:pPr>
      <w:r>
        <w:tab/>
        <w:t>&lt;03&gt;&lt;FF&gt;&lt;03&gt;&lt;04&gt;</w:t>
      </w:r>
    </w:p>
    <w:p w14:paraId="395A18D4" w14:textId="77777777" w:rsidR="00BD0538" w:rsidRDefault="00BD0538" w:rsidP="00BD0538"/>
    <w:p w14:paraId="507761CB" w14:textId="0EEF8E5A" w:rsidR="00BD0538" w:rsidRPr="00BD0538" w:rsidRDefault="00BD0538" w:rsidP="00BD0538">
      <w:pPr>
        <w:pStyle w:val="Heading3"/>
      </w:pPr>
      <w:r>
        <w:t>TCP/IP Communications</w:t>
      </w:r>
    </w:p>
    <w:p w14:paraId="6E4F285D" w14:textId="77777777" w:rsidR="00BD0538" w:rsidRDefault="00BD0538" w:rsidP="00BD0538">
      <w:pPr>
        <w:pStyle w:val="BodyText"/>
      </w:pPr>
      <w:r>
        <w:t>The site controller is able to communicate to remote POS systems over a LAN using TCP/IP communications.  The POS listens on socket 8005 hex and the site controller connects to the socket, transmitting and receiving data over the socket connection.  There are no additional structures placed around the application data packets when using TCP/IP communications.</w:t>
      </w:r>
    </w:p>
    <w:bookmarkEnd w:id="12"/>
    <w:bookmarkEnd w:id="13"/>
    <w:p w14:paraId="68B4B6DC" w14:textId="77777777" w:rsidR="006F206B" w:rsidRPr="00627273" w:rsidRDefault="006F206B" w:rsidP="009D3849"/>
    <w:p w14:paraId="2F93D75F" w14:textId="77777777" w:rsidR="00FD3499" w:rsidRDefault="00FD3499" w:rsidP="009D0DD9">
      <w:pPr>
        <w:pStyle w:val="Heading1"/>
      </w:pPr>
      <w:bookmarkStart w:id="17" w:name="_Toc334442938"/>
      <w:bookmarkStart w:id="18" w:name="_Toc160235858"/>
      <w:bookmarkStart w:id="19" w:name="_Toc165689867"/>
      <w:bookmarkStart w:id="20" w:name="_Toc160235831"/>
      <w:bookmarkStart w:id="21" w:name="_Toc165689831"/>
      <w:r>
        <w:t>Development Overview</w:t>
      </w:r>
      <w:bookmarkEnd w:id="17"/>
    </w:p>
    <w:p w14:paraId="61FBA743" w14:textId="2F1FAFB4" w:rsidR="00FD3499" w:rsidRDefault="00FD3499" w:rsidP="00FD3499">
      <w:pPr>
        <w:pStyle w:val="Heading2"/>
      </w:pPr>
      <w:bookmarkStart w:id="22" w:name="_Toc334442939"/>
      <w:r>
        <w:t>Background</w:t>
      </w:r>
      <w:bookmarkEnd w:id="22"/>
    </w:p>
    <w:p w14:paraId="1EAC8E2E" w14:textId="5818016F" w:rsidR="00FD3499" w:rsidRDefault="00D728A4" w:rsidP="00FD3499">
      <w:r>
        <w:t>The interface has been originally created to allow the Maxgaming Loyalty system greater access to events which “may” accrue loyalty points. Within the Cougar monitoring system we can ascertain specific gaming information (turnover, jackpot wins, etc…) can be converted to Member Loyalty points. With this interface other functions of the venue (Food, Beverage, etc…) can also be integrated into the accumulation &amp; redemption of loyalty points.</w:t>
      </w:r>
    </w:p>
    <w:p w14:paraId="0F6AD6AD" w14:textId="77777777" w:rsidR="00FD3499" w:rsidRDefault="00FD3499" w:rsidP="00FD3499"/>
    <w:bookmarkEnd w:id="18"/>
    <w:bookmarkEnd w:id="19"/>
    <w:bookmarkEnd w:id="20"/>
    <w:bookmarkEnd w:id="21"/>
    <w:p w14:paraId="5A5AF64B" w14:textId="77777777" w:rsidR="008C0FDA" w:rsidRDefault="008C0FDA" w:rsidP="009D3849"/>
    <w:p w14:paraId="5C0CE174" w14:textId="77777777" w:rsidR="000F3704" w:rsidRDefault="000F3704" w:rsidP="00223A4B">
      <w:pPr>
        <w:pStyle w:val="Heading1"/>
      </w:pPr>
      <w:bookmarkStart w:id="23" w:name="_Toc334442940"/>
      <w:bookmarkStart w:id="24" w:name="_Toc160235840"/>
      <w:bookmarkStart w:id="25" w:name="_Toc165689843"/>
      <w:r>
        <w:t>Application Protocol</w:t>
      </w:r>
      <w:bookmarkEnd w:id="23"/>
    </w:p>
    <w:p w14:paraId="03C6A01C" w14:textId="77777777" w:rsidR="000F3704" w:rsidRDefault="000F3704" w:rsidP="000F3704">
      <w:pPr>
        <w:pStyle w:val="Heading2"/>
      </w:pPr>
      <w:bookmarkStart w:id="26" w:name="_Toc334442941"/>
      <w:r>
        <w:t>Protocol Implementation Matrix</w:t>
      </w:r>
      <w:bookmarkEnd w:id="26"/>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52"/>
        <w:gridCol w:w="1559"/>
        <w:gridCol w:w="1276"/>
        <w:gridCol w:w="1277"/>
      </w:tblGrid>
      <w:tr w:rsidR="000F3704" w14:paraId="06CCCA24" w14:textId="77777777" w:rsidTr="000F3704">
        <w:tc>
          <w:tcPr>
            <w:tcW w:w="4352" w:type="dxa"/>
            <w:shd w:val="clear" w:color="auto" w:fill="auto"/>
          </w:tcPr>
          <w:p w14:paraId="75F90545" w14:textId="77777777" w:rsidR="000F3704" w:rsidRDefault="000F3704" w:rsidP="000F3704">
            <w:pPr>
              <w:pStyle w:val="BodyText"/>
              <w:ind w:left="0"/>
            </w:pPr>
            <w:r>
              <w:t>Function</w:t>
            </w:r>
          </w:p>
        </w:tc>
        <w:tc>
          <w:tcPr>
            <w:tcW w:w="1559" w:type="dxa"/>
            <w:shd w:val="clear" w:color="auto" w:fill="auto"/>
          </w:tcPr>
          <w:p w14:paraId="6D4C239F" w14:textId="77777777" w:rsidR="000F3704" w:rsidRDefault="000F3704" w:rsidP="000F3704">
            <w:pPr>
              <w:pStyle w:val="BodyText"/>
              <w:ind w:left="0"/>
            </w:pPr>
            <w:r>
              <w:t>Development Complete</w:t>
            </w:r>
          </w:p>
        </w:tc>
        <w:tc>
          <w:tcPr>
            <w:tcW w:w="1276" w:type="dxa"/>
            <w:shd w:val="clear" w:color="auto" w:fill="auto"/>
          </w:tcPr>
          <w:p w14:paraId="1CFF78D5" w14:textId="77777777" w:rsidR="000F3704" w:rsidRDefault="000F3704" w:rsidP="000F3704">
            <w:pPr>
              <w:pStyle w:val="BodyText"/>
              <w:ind w:left="0"/>
            </w:pPr>
            <w:r>
              <w:t>Emulators Available</w:t>
            </w:r>
          </w:p>
        </w:tc>
        <w:tc>
          <w:tcPr>
            <w:tcW w:w="1277" w:type="dxa"/>
            <w:shd w:val="clear" w:color="auto" w:fill="auto"/>
          </w:tcPr>
          <w:p w14:paraId="0FCB56C7" w14:textId="77777777" w:rsidR="000F3704" w:rsidRDefault="000F3704" w:rsidP="000F3704">
            <w:pPr>
              <w:pStyle w:val="BodyText"/>
              <w:ind w:left="0"/>
            </w:pPr>
            <w:r>
              <w:t>Production Approved</w:t>
            </w:r>
          </w:p>
        </w:tc>
      </w:tr>
      <w:tr w:rsidR="000F3704" w14:paraId="0418E937" w14:textId="77777777" w:rsidTr="000F3704">
        <w:tc>
          <w:tcPr>
            <w:tcW w:w="4352" w:type="dxa"/>
            <w:shd w:val="clear" w:color="auto" w:fill="auto"/>
          </w:tcPr>
          <w:p w14:paraId="7973833E" w14:textId="77777777" w:rsidR="000F3704" w:rsidRDefault="000F3704" w:rsidP="000F3704">
            <w:pPr>
              <w:pStyle w:val="BodyText"/>
              <w:ind w:left="0"/>
            </w:pPr>
            <w:r>
              <w:t>BalanceRequest 1001H</w:t>
            </w:r>
          </w:p>
        </w:tc>
        <w:tc>
          <w:tcPr>
            <w:tcW w:w="1559" w:type="dxa"/>
            <w:shd w:val="clear" w:color="auto" w:fill="auto"/>
          </w:tcPr>
          <w:p w14:paraId="5F7EDC41" w14:textId="77777777" w:rsidR="000F3704" w:rsidRDefault="000F3704" w:rsidP="000F3704">
            <w:pPr>
              <w:pStyle w:val="BodyText"/>
              <w:ind w:left="0"/>
            </w:pPr>
            <w:r>
              <w:t>Yes</w:t>
            </w:r>
          </w:p>
        </w:tc>
        <w:tc>
          <w:tcPr>
            <w:tcW w:w="1276" w:type="dxa"/>
            <w:shd w:val="clear" w:color="auto" w:fill="auto"/>
          </w:tcPr>
          <w:p w14:paraId="20D497D6" w14:textId="77777777" w:rsidR="000F3704" w:rsidRDefault="000F3704" w:rsidP="000F3704">
            <w:pPr>
              <w:pStyle w:val="BodyText"/>
              <w:ind w:left="0"/>
            </w:pPr>
            <w:r>
              <w:t>Yes</w:t>
            </w:r>
          </w:p>
        </w:tc>
        <w:tc>
          <w:tcPr>
            <w:tcW w:w="1277" w:type="dxa"/>
            <w:shd w:val="clear" w:color="auto" w:fill="auto"/>
          </w:tcPr>
          <w:p w14:paraId="16D1A7A3" w14:textId="77777777" w:rsidR="000F3704" w:rsidRDefault="000F3704" w:rsidP="000F3704">
            <w:pPr>
              <w:pStyle w:val="BodyText"/>
              <w:ind w:left="0"/>
            </w:pPr>
            <w:r>
              <w:t>Yes</w:t>
            </w:r>
          </w:p>
        </w:tc>
      </w:tr>
      <w:tr w:rsidR="000F3704" w14:paraId="2E979400" w14:textId="77777777" w:rsidTr="000F3704">
        <w:tc>
          <w:tcPr>
            <w:tcW w:w="4352" w:type="dxa"/>
            <w:shd w:val="clear" w:color="auto" w:fill="auto"/>
          </w:tcPr>
          <w:p w14:paraId="4AB7A405" w14:textId="77777777" w:rsidR="000F3704" w:rsidRDefault="000F3704" w:rsidP="000F3704">
            <w:pPr>
              <w:pStyle w:val="BodyText"/>
              <w:ind w:left="0"/>
            </w:pPr>
            <w:r>
              <w:t>AccruePoints 1002H</w:t>
            </w:r>
          </w:p>
        </w:tc>
        <w:tc>
          <w:tcPr>
            <w:tcW w:w="1559" w:type="dxa"/>
            <w:shd w:val="clear" w:color="auto" w:fill="auto"/>
          </w:tcPr>
          <w:p w14:paraId="021C20C6" w14:textId="77777777" w:rsidR="000F3704" w:rsidRDefault="000F3704" w:rsidP="000F3704">
            <w:pPr>
              <w:pStyle w:val="BodyText"/>
              <w:ind w:left="0"/>
            </w:pPr>
            <w:r>
              <w:t>Yes</w:t>
            </w:r>
          </w:p>
        </w:tc>
        <w:tc>
          <w:tcPr>
            <w:tcW w:w="1276" w:type="dxa"/>
            <w:shd w:val="clear" w:color="auto" w:fill="auto"/>
          </w:tcPr>
          <w:p w14:paraId="0C21EDF3" w14:textId="77777777" w:rsidR="000F3704" w:rsidRDefault="000F3704" w:rsidP="000F3704">
            <w:pPr>
              <w:pStyle w:val="BodyText"/>
              <w:ind w:left="0"/>
            </w:pPr>
            <w:r>
              <w:t>Yes</w:t>
            </w:r>
          </w:p>
        </w:tc>
        <w:tc>
          <w:tcPr>
            <w:tcW w:w="1277" w:type="dxa"/>
            <w:shd w:val="clear" w:color="auto" w:fill="auto"/>
          </w:tcPr>
          <w:p w14:paraId="0CB24898" w14:textId="77777777" w:rsidR="000F3704" w:rsidRDefault="000F3704" w:rsidP="000F3704">
            <w:pPr>
              <w:pStyle w:val="BodyText"/>
              <w:ind w:left="0"/>
            </w:pPr>
            <w:r>
              <w:t>Yes</w:t>
            </w:r>
          </w:p>
        </w:tc>
      </w:tr>
      <w:tr w:rsidR="000F3704" w14:paraId="5B45D3CB" w14:textId="77777777" w:rsidTr="000F3704">
        <w:tc>
          <w:tcPr>
            <w:tcW w:w="4352" w:type="dxa"/>
            <w:shd w:val="clear" w:color="auto" w:fill="auto"/>
          </w:tcPr>
          <w:p w14:paraId="081595B4" w14:textId="77777777" w:rsidR="000F3704" w:rsidRDefault="000F3704" w:rsidP="000F3704">
            <w:pPr>
              <w:pStyle w:val="BodyText"/>
              <w:ind w:left="0"/>
            </w:pPr>
            <w:r>
              <w:lastRenderedPageBreak/>
              <w:t>RedeemPoints 1003H</w:t>
            </w:r>
          </w:p>
        </w:tc>
        <w:tc>
          <w:tcPr>
            <w:tcW w:w="1559" w:type="dxa"/>
            <w:shd w:val="clear" w:color="auto" w:fill="auto"/>
          </w:tcPr>
          <w:p w14:paraId="3F1CD4D6" w14:textId="77777777" w:rsidR="000F3704" w:rsidRDefault="000F3704" w:rsidP="000F3704">
            <w:pPr>
              <w:pStyle w:val="BodyText"/>
              <w:ind w:left="0"/>
            </w:pPr>
            <w:r>
              <w:t>Yes</w:t>
            </w:r>
          </w:p>
        </w:tc>
        <w:tc>
          <w:tcPr>
            <w:tcW w:w="1276" w:type="dxa"/>
            <w:shd w:val="clear" w:color="auto" w:fill="auto"/>
          </w:tcPr>
          <w:p w14:paraId="501DE34B" w14:textId="77777777" w:rsidR="000F3704" w:rsidRDefault="000F3704" w:rsidP="000F3704">
            <w:pPr>
              <w:pStyle w:val="BodyText"/>
              <w:ind w:left="0"/>
            </w:pPr>
            <w:r>
              <w:t>Yes</w:t>
            </w:r>
          </w:p>
        </w:tc>
        <w:tc>
          <w:tcPr>
            <w:tcW w:w="1277" w:type="dxa"/>
            <w:shd w:val="clear" w:color="auto" w:fill="auto"/>
          </w:tcPr>
          <w:p w14:paraId="25A58E03" w14:textId="77777777" w:rsidR="000F3704" w:rsidRDefault="000F3704" w:rsidP="000F3704">
            <w:pPr>
              <w:pStyle w:val="BodyText"/>
              <w:ind w:left="0"/>
            </w:pPr>
            <w:r>
              <w:t>Yes</w:t>
            </w:r>
          </w:p>
        </w:tc>
      </w:tr>
      <w:tr w:rsidR="000F3704" w14:paraId="3AC9083D" w14:textId="77777777" w:rsidTr="000F3704">
        <w:tc>
          <w:tcPr>
            <w:tcW w:w="4352" w:type="dxa"/>
            <w:shd w:val="clear" w:color="auto" w:fill="auto"/>
          </w:tcPr>
          <w:p w14:paraId="20DAF042" w14:textId="77777777" w:rsidR="000F3704" w:rsidRDefault="000F3704" w:rsidP="000F3704">
            <w:pPr>
              <w:pStyle w:val="BodyText"/>
              <w:ind w:left="0"/>
            </w:pPr>
            <w:r>
              <w:t>TransactionStatus 1004H</w:t>
            </w:r>
          </w:p>
        </w:tc>
        <w:tc>
          <w:tcPr>
            <w:tcW w:w="1559" w:type="dxa"/>
            <w:shd w:val="clear" w:color="auto" w:fill="auto"/>
          </w:tcPr>
          <w:p w14:paraId="0A3FE1D5" w14:textId="77777777" w:rsidR="000F3704" w:rsidRDefault="000F3704" w:rsidP="000F3704">
            <w:pPr>
              <w:pStyle w:val="BodyText"/>
              <w:ind w:left="0"/>
            </w:pPr>
            <w:r>
              <w:t>Yes</w:t>
            </w:r>
          </w:p>
        </w:tc>
        <w:tc>
          <w:tcPr>
            <w:tcW w:w="1276" w:type="dxa"/>
            <w:shd w:val="clear" w:color="auto" w:fill="auto"/>
          </w:tcPr>
          <w:p w14:paraId="4FC7514A" w14:textId="77777777" w:rsidR="000F3704" w:rsidRDefault="000F3704" w:rsidP="000F3704">
            <w:pPr>
              <w:pStyle w:val="BodyText"/>
              <w:ind w:left="0"/>
            </w:pPr>
            <w:r>
              <w:t>Yes</w:t>
            </w:r>
          </w:p>
        </w:tc>
        <w:tc>
          <w:tcPr>
            <w:tcW w:w="1277" w:type="dxa"/>
            <w:shd w:val="clear" w:color="auto" w:fill="auto"/>
          </w:tcPr>
          <w:p w14:paraId="2C866478" w14:textId="77777777" w:rsidR="000F3704" w:rsidRDefault="000F3704" w:rsidP="000F3704">
            <w:pPr>
              <w:pStyle w:val="BodyText"/>
              <w:ind w:left="0"/>
            </w:pPr>
            <w:r>
              <w:t>Yes</w:t>
            </w:r>
          </w:p>
        </w:tc>
      </w:tr>
      <w:tr w:rsidR="000F3704" w14:paraId="13810D37" w14:textId="77777777" w:rsidTr="000F3704">
        <w:tc>
          <w:tcPr>
            <w:tcW w:w="4352" w:type="dxa"/>
            <w:shd w:val="clear" w:color="auto" w:fill="auto"/>
          </w:tcPr>
          <w:p w14:paraId="4D4DF249" w14:textId="77777777" w:rsidR="000F3704" w:rsidRDefault="000F3704" w:rsidP="000F3704">
            <w:pPr>
              <w:pStyle w:val="BodyText"/>
              <w:ind w:left="0"/>
            </w:pPr>
            <w:r>
              <w:t>MemberInfoRequest 1005H</w:t>
            </w:r>
          </w:p>
        </w:tc>
        <w:tc>
          <w:tcPr>
            <w:tcW w:w="1559" w:type="dxa"/>
            <w:shd w:val="clear" w:color="auto" w:fill="auto"/>
          </w:tcPr>
          <w:p w14:paraId="4254CA76" w14:textId="77777777" w:rsidR="000F3704" w:rsidRDefault="000F3704" w:rsidP="000F3704">
            <w:pPr>
              <w:pStyle w:val="BodyText"/>
              <w:ind w:left="0"/>
            </w:pPr>
            <w:r>
              <w:t>Yes</w:t>
            </w:r>
          </w:p>
        </w:tc>
        <w:tc>
          <w:tcPr>
            <w:tcW w:w="1276" w:type="dxa"/>
            <w:shd w:val="clear" w:color="auto" w:fill="auto"/>
          </w:tcPr>
          <w:p w14:paraId="49E7F8F1" w14:textId="77777777" w:rsidR="000F3704" w:rsidRDefault="000F3704" w:rsidP="000F3704">
            <w:pPr>
              <w:pStyle w:val="BodyText"/>
              <w:ind w:left="0"/>
            </w:pPr>
            <w:r>
              <w:t>Yes</w:t>
            </w:r>
          </w:p>
        </w:tc>
        <w:tc>
          <w:tcPr>
            <w:tcW w:w="1277" w:type="dxa"/>
            <w:shd w:val="clear" w:color="auto" w:fill="auto"/>
          </w:tcPr>
          <w:p w14:paraId="63461ADA" w14:textId="77777777" w:rsidR="000F3704" w:rsidRDefault="000F3704" w:rsidP="000F3704">
            <w:pPr>
              <w:pStyle w:val="BodyText"/>
              <w:ind w:left="0"/>
            </w:pPr>
            <w:r>
              <w:t>Yes</w:t>
            </w:r>
          </w:p>
        </w:tc>
      </w:tr>
      <w:tr w:rsidR="000F3704" w14:paraId="0886A0A6" w14:textId="77777777" w:rsidTr="000F3704">
        <w:tc>
          <w:tcPr>
            <w:tcW w:w="4352" w:type="dxa"/>
            <w:shd w:val="clear" w:color="auto" w:fill="auto"/>
          </w:tcPr>
          <w:p w14:paraId="58E4BFA9" w14:textId="77777777" w:rsidR="000F3704" w:rsidRDefault="000F3704" w:rsidP="000F3704">
            <w:pPr>
              <w:pStyle w:val="BodyText"/>
              <w:ind w:left="0"/>
            </w:pPr>
            <w:r>
              <w:t>AccruePointsWithType 1006H</w:t>
            </w:r>
          </w:p>
        </w:tc>
        <w:tc>
          <w:tcPr>
            <w:tcW w:w="1559" w:type="dxa"/>
            <w:shd w:val="clear" w:color="auto" w:fill="auto"/>
          </w:tcPr>
          <w:p w14:paraId="5A999793" w14:textId="77777777" w:rsidR="000F3704" w:rsidRDefault="000F3704" w:rsidP="000F3704">
            <w:pPr>
              <w:pStyle w:val="BodyText"/>
              <w:ind w:left="0"/>
            </w:pPr>
            <w:r>
              <w:t>Yes</w:t>
            </w:r>
          </w:p>
        </w:tc>
        <w:tc>
          <w:tcPr>
            <w:tcW w:w="1276" w:type="dxa"/>
            <w:shd w:val="clear" w:color="auto" w:fill="auto"/>
          </w:tcPr>
          <w:p w14:paraId="5158D2CB" w14:textId="77777777" w:rsidR="000F3704" w:rsidRDefault="000F3704" w:rsidP="000F3704">
            <w:pPr>
              <w:pStyle w:val="BodyText"/>
              <w:ind w:left="0"/>
            </w:pPr>
            <w:r>
              <w:t>Yes</w:t>
            </w:r>
          </w:p>
        </w:tc>
        <w:tc>
          <w:tcPr>
            <w:tcW w:w="1277" w:type="dxa"/>
            <w:shd w:val="clear" w:color="auto" w:fill="auto"/>
          </w:tcPr>
          <w:p w14:paraId="579BA144" w14:textId="77777777" w:rsidR="000F3704" w:rsidRDefault="000F3704" w:rsidP="000F3704">
            <w:pPr>
              <w:pStyle w:val="BodyText"/>
              <w:ind w:left="0"/>
            </w:pPr>
            <w:r>
              <w:t>Yes</w:t>
            </w:r>
          </w:p>
        </w:tc>
      </w:tr>
      <w:tr w:rsidR="000F3704" w14:paraId="36BFF238" w14:textId="77777777" w:rsidTr="000F3704">
        <w:tc>
          <w:tcPr>
            <w:tcW w:w="4352" w:type="dxa"/>
            <w:shd w:val="clear" w:color="auto" w:fill="auto"/>
          </w:tcPr>
          <w:p w14:paraId="2FCDA5D8" w14:textId="77777777" w:rsidR="000F3704" w:rsidRDefault="000F3704" w:rsidP="000F3704">
            <w:pPr>
              <w:pStyle w:val="BodyText"/>
              <w:ind w:left="0"/>
            </w:pPr>
            <w:r>
              <w:t>RedeemPointsWithType 1007H</w:t>
            </w:r>
          </w:p>
        </w:tc>
        <w:tc>
          <w:tcPr>
            <w:tcW w:w="1559" w:type="dxa"/>
            <w:shd w:val="clear" w:color="auto" w:fill="auto"/>
          </w:tcPr>
          <w:p w14:paraId="7F602961" w14:textId="77777777" w:rsidR="000F3704" w:rsidRDefault="000F3704" w:rsidP="000F3704">
            <w:pPr>
              <w:pStyle w:val="BodyText"/>
              <w:ind w:left="0"/>
            </w:pPr>
            <w:r>
              <w:t>Yes</w:t>
            </w:r>
          </w:p>
        </w:tc>
        <w:tc>
          <w:tcPr>
            <w:tcW w:w="1276" w:type="dxa"/>
            <w:shd w:val="clear" w:color="auto" w:fill="auto"/>
          </w:tcPr>
          <w:p w14:paraId="27206D3E" w14:textId="77777777" w:rsidR="000F3704" w:rsidRDefault="000F3704" w:rsidP="000F3704">
            <w:pPr>
              <w:pStyle w:val="BodyText"/>
              <w:ind w:left="0"/>
            </w:pPr>
            <w:r>
              <w:t>Yes</w:t>
            </w:r>
          </w:p>
        </w:tc>
        <w:tc>
          <w:tcPr>
            <w:tcW w:w="1277" w:type="dxa"/>
            <w:shd w:val="clear" w:color="auto" w:fill="auto"/>
          </w:tcPr>
          <w:p w14:paraId="220BB8DE" w14:textId="77777777" w:rsidR="000F3704" w:rsidRDefault="000F3704" w:rsidP="000F3704">
            <w:pPr>
              <w:pStyle w:val="BodyText"/>
              <w:ind w:left="0"/>
            </w:pPr>
            <w:r>
              <w:t>Yes</w:t>
            </w:r>
          </w:p>
        </w:tc>
      </w:tr>
      <w:tr w:rsidR="000F3704" w14:paraId="2D480D10" w14:textId="77777777" w:rsidTr="000F3704">
        <w:tc>
          <w:tcPr>
            <w:tcW w:w="4352" w:type="dxa"/>
            <w:shd w:val="clear" w:color="auto" w:fill="auto"/>
          </w:tcPr>
          <w:p w14:paraId="7CBC1273" w14:textId="77777777" w:rsidR="000F3704" w:rsidRDefault="000F3704" w:rsidP="000F3704">
            <w:pPr>
              <w:pStyle w:val="BodyText"/>
              <w:ind w:left="0"/>
            </w:pPr>
            <w:r>
              <w:t>CashBalanceRequest 1008H</w:t>
            </w:r>
          </w:p>
        </w:tc>
        <w:tc>
          <w:tcPr>
            <w:tcW w:w="1559" w:type="dxa"/>
            <w:shd w:val="clear" w:color="auto" w:fill="auto"/>
          </w:tcPr>
          <w:p w14:paraId="561CCA40" w14:textId="77777777" w:rsidR="000F3704" w:rsidRDefault="000F3704" w:rsidP="000F3704">
            <w:pPr>
              <w:pStyle w:val="BodyText"/>
              <w:ind w:left="0"/>
            </w:pPr>
            <w:r>
              <w:t>Yes</w:t>
            </w:r>
          </w:p>
        </w:tc>
        <w:tc>
          <w:tcPr>
            <w:tcW w:w="1276" w:type="dxa"/>
            <w:shd w:val="clear" w:color="auto" w:fill="auto"/>
          </w:tcPr>
          <w:p w14:paraId="2987D87C" w14:textId="77777777" w:rsidR="000F3704" w:rsidRDefault="000F3704" w:rsidP="000F3704">
            <w:pPr>
              <w:pStyle w:val="BodyText"/>
              <w:ind w:left="0"/>
            </w:pPr>
            <w:r>
              <w:t>Yes</w:t>
            </w:r>
          </w:p>
        </w:tc>
        <w:tc>
          <w:tcPr>
            <w:tcW w:w="1277" w:type="dxa"/>
            <w:shd w:val="clear" w:color="auto" w:fill="auto"/>
          </w:tcPr>
          <w:p w14:paraId="5B88E1B7" w14:textId="77777777" w:rsidR="000F3704" w:rsidRDefault="000F3704" w:rsidP="000F3704">
            <w:pPr>
              <w:pStyle w:val="BodyText"/>
              <w:ind w:left="0"/>
            </w:pPr>
            <w:r>
              <w:t>Yes</w:t>
            </w:r>
          </w:p>
        </w:tc>
      </w:tr>
      <w:tr w:rsidR="000F3704" w14:paraId="032139C3" w14:textId="77777777" w:rsidTr="000F3704">
        <w:tc>
          <w:tcPr>
            <w:tcW w:w="4352" w:type="dxa"/>
            <w:shd w:val="clear" w:color="auto" w:fill="auto"/>
          </w:tcPr>
          <w:p w14:paraId="4029E1A6" w14:textId="77777777" w:rsidR="000F3704" w:rsidRDefault="000F3704" w:rsidP="000F3704">
            <w:pPr>
              <w:pStyle w:val="BodyText"/>
              <w:ind w:left="0"/>
            </w:pPr>
            <w:r>
              <w:t>CashPurchaseRequest 1009H</w:t>
            </w:r>
          </w:p>
        </w:tc>
        <w:tc>
          <w:tcPr>
            <w:tcW w:w="1559" w:type="dxa"/>
            <w:shd w:val="clear" w:color="auto" w:fill="auto"/>
          </w:tcPr>
          <w:p w14:paraId="21C2780C" w14:textId="77777777" w:rsidR="000F3704" w:rsidRDefault="000F3704" w:rsidP="000F3704">
            <w:pPr>
              <w:pStyle w:val="BodyText"/>
              <w:ind w:left="0"/>
            </w:pPr>
            <w:r>
              <w:t>Yes</w:t>
            </w:r>
          </w:p>
        </w:tc>
        <w:tc>
          <w:tcPr>
            <w:tcW w:w="1276" w:type="dxa"/>
            <w:shd w:val="clear" w:color="auto" w:fill="auto"/>
          </w:tcPr>
          <w:p w14:paraId="3C841690" w14:textId="77777777" w:rsidR="000F3704" w:rsidRDefault="000F3704" w:rsidP="000F3704">
            <w:pPr>
              <w:pStyle w:val="BodyText"/>
              <w:ind w:left="0"/>
            </w:pPr>
            <w:r>
              <w:t>Yes</w:t>
            </w:r>
          </w:p>
        </w:tc>
        <w:tc>
          <w:tcPr>
            <w:tcW w:w="1277" w:type="dxa"/>
            <w:shd w:val="clear" w:color="auto" w:fill="auto"/>
          </w:tcPr>
          <w:p w14:paraId="3262609D" w14:textId="77777777" w:rsidR="000F3704" w:rsidRDefault="000F3704" w:rsidP="000F3704">
            <w:pPr>
              <w:pStyle w:val="BodyText"/>
              <w:ind w:left="0"/>
            </w:pPr>
            <w:r>
              <w:t>Yes</w:t>
            </w:r>
          </w:p>
        </w:tc>
      </w:tr>
      <w:tr w:rsidR="000F3704" w14:paraId="0787ACB5" w14:textId="77777777" w:rsidTr="000F3704">
        <w:tc>
          <w:tcPr>
            <w:tcW w:w="4352" w:type="dxa"/>
            <w:shd w:val="clear" w:color="auto" w:fill="auto"/>
          </w:tcPr>
          <w:p w14:paraId="2CB18F56" w14:textId="77777777" w:rsidR="000F3704" w:rsidRDefault="000F3704" w:rsidP="000F3704">
            <w:pPr>
              <w:pStyle w:val="BodyText"/>
              <w:ind w:left="0"/>
            </w:pPr>
            <w:r>
              <w:t>AccruePartPoints 1011H</w:t>
            </w:r>
          </w:p>
        </w:tc>
        <w:tc>
          <w:tcPr>
            <w:tcW w:w="1559" w:type="dxa"/>
            <w:shd w:val="clear" w:color="auto" w:fill="auto"/>
          </w:tcPr>
          <w:p w14:paraId="32D49124" w14:textId="77777777" w:rsidR="000F3704" w:rsidRDefault="000F3704" w:rsidP="000F3704">
            <w:pPr>
              <w:pStyle w:val="BodyText"/>
              <w:ind w:left="0"/>
            </w:pPr>
            <w:r>
              <w:t>Yes</w:t>
            </w:r>
          </w:p>
        </w:tc>
        <w:tc>
          <w:tcPr>
            <w:tcW w:w="1276" w:type="dxa"/>
            <w:shd w:val="clear" w:color="auto" w:fill="auto"/>
          </w:tcPr>
          <w:p w14:paraId="1FD0D3B8" w14:textId="77777777" w:rsidR="000F3704" w:rsidRDefault="000F3704" w:rsidP="000F3704">
            <w:pPr>
              <w:pStyle w:val="BodyText"/>
              <w:ind w:left="0"/>
            </w:pPr>
            <w:r>
              <w:t>Yes</w:t>
            </w:r>
          </w:p>
        </w:tc>
        <w:tc>
          <w:tcPr>
            <w:tcW w:w="1277" w:type="dxa"/>
            <w:shd w:val="clear" w:color="auto" w:fill="auto"/>
          </w:tcPr>
          <w:p w14:paraId="2956F1D1" w14:textId="77777777" w:rsidR="000F3704" w:rsidRDefault="000F3704" w:rsidP="000F3704">
            <w:pPr>
              <w:pStyle w:val="BodyText"/>
              <w:ind w:left="0"/>
            </w:pPr>
            <w:r>
              <w:t>Yes</w:t>
            </w:r>
          </w:p>
        </w:tc>
      </w:tr>
      <w:tr w:rsidR="000F3704" w14:paraId="5299DE85" w14:textId="77777777" w:rsidTr="000F3704">
        <w:tc>
          <w:tcPr>
            <w:tcW w:w="4352" w:type="dxa"/>
            <w:shd w:val="clear" w:color="auto" w:fill="auto"/>
          </w:tcPr>
          <w:p w14:paraId="7AF93DB1" w14:textId="77777777" w:rsidR="000F3704" w:rsidRDefault="000F3704" w:rsidP="000F3704">
            <w:pPr>
              <w:pStyle w:val="BodyText"/>
              <w:ind w:left="0"/>
            </w:pPr>
            <w:r>
              <w:t>RedeempPartPoints 1012H</w:t>
            </w:r>
          </w:p>
        </w:tc>
        <w:tc>
          <w:tcPr>
            <w:tcW w:w="1559" w:type="dxa"/>
            <w:shd w:val="clear" w:color="auto" w:fill="auto"/>
          </w:tcPr>
          <w:p w14:paraId="46C0BA5E" w14:textId="77777777" w:rsidR="000F3704" w:rsidRDefault="000F3704" w:rsidP="000F3704">
            <w:pPr>
              <w:pStyle w:val="BodyText"/>
              <w:ind w:left="0"/>
            </w:pPr>
            <w:r>
              <w:t>Yes</w:t>
            </w:r>
          </w:p>
        </w:tc>
        <w:tc>
          <w:tcPr>
            <w:tcW w:w="1276" w:type="dxa"/>
            <w:shd w:val="clear" w:color="auto" w:fill="auto"/>
          </w:tcPr>
          <w:p w14:paraId="6ABA86C8" w14:textId="77777777" w:rsidR="000F3704" w:rsidRDefault="000F3704" w:rsidP="000F3704">
            <w:pPr>
              <w:pStyle w:val="BodyText"/>
              <w:ind w:left="0"/>
            </w:pPr>
            <w:r>
              <w:t>Yes</w:t>
            </w:r>
          </w:p>
        </w:tc>
        <w:tc>
          <w:tcPr>
            <w:tcW w:w="1277" w:type="dxa"/>
            <w:shd w:val="clear" w:color="auto" w:fill="auto"/>
          </w:tcPr>
          <w:p w14:paraId="10D1904F" w14:textId="77777777" w:rsidR="000F3704" w:rsidRDefault="000F3704" w:rsidP="000F3704">
            <w:pPr>
              <w:pStyle w:val="BodyText"/>
              <w:ind w:left="0"/>
            </w:pPr>
            <w:r>
              <w:t>Yes</w:t>
            </w:r>
          </w:p>
        </w:tc>
      </w:tr>
      <w:tr w:rsidR="000F3704" w14:paraId="5F0E6F00" w14:textId="77777777" w:rsidTr="000F3704">
        <w:tc>
          <w:tcPr>
            <w:tcW w:w="4352" w:type="dxa"/>
            <w:shd w:val="clear" w:color="auto" w:fill="auto"/>
          </w:tcPr>
          <w:p w14:paraId="73FA7A84" w14:textId="77777777" w:rsidR="000F3704" w:rsidRDefault="000F3704" w:rsidP="000F3704">
            <w:pPr>
              <w:pStyle w:val="BodyText"/>
              <w:ind w:left="0"/>
            </w:pPr>
            <w:r>
              <w:t>AccruePartPointsWithType 1013H</w:t>
            </w:r>
          </w:p>
        </w:tc>
        <w:tc>
          <w:tcPr>
            <w:tcW w:w="1559" w:type="dxa"/>
            <w:shd w:val="clear" w:color="auto" w:fill="auto"/>
          </w:tcPr>
          <w:p w14:paraId="6B3B10DD" w14:textId="77777777" w:rsidR="000F3704" w:rsidRDefault="000F3704" w:rsidP="000F3704">
            <w:pPr>
              <w:pStyle w:val="BodyText"/>
              <w:ind w:left="0"/>
            </w:pPr>
            <w:r>
              <w:t>Yes</w:t>
            </w:r>
          </w:p>
        </w:tc>
        <w:tc>
          <w:tcPr>
            <w:tcW w:w="1276" w:type="dxa"/>
            <w:shd w:val="clear" w:color="auto" w:fill="auto"/>
          </w:tcPr>
          <w:p w14:paraId="5402D250" w14:textId="77777777" w:rsidR="000F3704" w:rsidRDefault="000F3704" w:rsidP="000F3704">
            <w:pPr>
              <w:pStyle w:val="BodyText"/>
              <w:ind w:left="0"/>
            </w:pPr>
            <w:r>
              <w:t>Yes</w:t>
            </w:r>
          </w:p>
        </w:tc>
        <w:tc>
          <w:tcPr>
            <w:tcW w:w="1277" w:type="dxa"/>
            <w:shd w:val="clear" w:color="auto" w:fill="auto"/>
          </w:tcPr>
          <w:p w14:paraId="0B4B33C9" w14:textId="77777777" w:rsidR="000F3704" w:rsidRDefault="000F3704" w:rsidP="000F3704">
            <w:pPr>
              <w:pStyle w:val="BodyText"/>
              <w:ind w:left="0"/>
            </w:pPr>
            <w:r>
              <w:t>Yes</w:t>
            </w:r>
          </w:p>
        </w:tc>
      </w:tr>
      <w:tr w:rsidR="000F3704" w14:paraId="2557F59A" w14:textId="77777777" w:rsidTr="000F3704">
        <w:tc>
          <w:tcPr>
            <w:tcW w:w="4352" w:type="dxa"/>
            <w:shd w:val="clear" w:color="auto" w:fill="auto"/>
          </w:tcPr>
          <w:p w14:paraId="47C529B1" w14:textId="77777777" w:rsidR="000F3704" w:rsidRDefault="000F3704" w:rsidP="000F3704">
            <w:pPr>
              <w:pStyle w:val="BodyText"/>
              <w:ind w:left="0"/>
            </w:pPr>
            <w:r>
              <w:t>RedeemPartPointsWithType 1014H</w:t>
            </w:r>
          </w:p>
        </w:tc>
        <w:tc>
          <w:tcPr>
            <w:tcW w:w="1559" w:type="dxa"/>
            <w:shd w:val="clear" w:color="auto" w:fill="auto"/>
          </w:tcPr>
          <w:p w14:paraId="71DD4B35" w14:textId="77777777" w:rsidR="000F3704" w:rsidRDefault="000F3704" w:rsidP="000F3704">
            <w:pPr>
              <w:pStyle w:val="BodyText"/>
              <w:ind w:left="0"/>
            </w:pPr>
            <w:r>
              <w:t>Yes</w:t>
            </w:r>
          </w:p>
        </w:tc>
        <w:tc>
          <w:tcPr>
            <w:tcW w:w="1276" w:type="dxa"/>
            <w:shd w:val="clear" w:color="auto" w:fill="auto"/>
          </w:tcPr>
          <w:p w14:paraId="519B1D46" w14:textId="77777777" w:rsidR="000F3704" w:rsidRDefault="000F3704" w:rsidP="000F3704">
            <w:pPr>
              <w:pStyle w:val="BodyText"/>
              <w:ind w:left="0"/>
            </w:pPr>
            <w:r>
              <w:t>Yes</w:t>
            </w:r>
          </w:p>
        </w:tc>
        <w:tc>
          <w:tcPr>
            <w:tcW w:w="1277" w:type="dxa"/>
            <w:shd w:val="clear" w:color="auto" w:fill="auto"/>
          </w:tcPr>
          <w:p w14:paraId="46BEEB5C" w14:textId="77777777" w:rsidR="000F3704" w:rsidRDefault="000F3704" w:rsidP="000F3704">
            <w:pPr>
              <w:pStyle w:val="BodyText"/>
              <w:ind w:left="0"/>
            </w:pPr>
            <w:r>
              <w:t>Yes</w:t>
            </w:r>
          </w:p>
        </w:tc>
      </w:tr>
      <w:tr w:rsidR="000F3704" w14:paraId="528715D8" w14:textId="77777777" w:rsidTr="000F3704">
        <w:tc>
          <w:tcPr>
            <w:tcW w:w="4352" w:type="dxa"/>
            <w:shd w:val="clear" w:color="auto" w:fill="auto"/>
          </w:tcPr>
          <w:p w14:paraId="3A75CBDE" w14:textId="77777777" w:rsidR="000F3704" w:rsidRPr="009027D0" w:rsidRDefault="000F3704" w:rsidP="000F3704">
            <w:pPr>
              <w:pStyle w:val="BodyText"/>
              <w:ind w:left="0"/>
              <w:rPr>
                <w:color w:val="FF0000"/>
              </w:rPr>
            </w:pPr>
            <w:r w:rsidRPr="009027D0">
              <w:rPr>
                <w:color w:val="FF0000"/>
              </w:rPr>
              <w:t>RequestBarrelDrawList 1015H</w:t>
            </w:r>
          </w:p>
        </w:tc>
        <w:tc>
          <w:tcPr>
            <w:tcW w:w="1559" w:type="dxa"/>
            <w:shd w:val="clear" w:color="auto" w:fill="auto"/>
          </w:tcPr>
          <w:p w14:paraId="541AE2F5" w14:textId="77777777" w:rsidR="000F3704" w:rsidRPr="009027D0" w:rsidRDefault="000F3704" w:rsidP="000F3704">
            <w:pPr>
              <w:pStyle w:val="BodyText"/>
              <w:ind w:left="0"/>
              <w:rPr>
                <w:color w:val="FF0000"/>
              </w:rPr>
            </w:pPr>
            <w:r w:rsidRPr="009027D0">
              <w:rPr>
                <w:color w:val="FF0000"/>
              </w:rPr>
              <w:t>No</w:t>
            </w:r>
          </w:p>
        </w:tc>
        <w:tc>
          <w:tcPr>
            <w:tcW w:w="1276" w:type="dxa"/>
            <w:shd w:val="clear" w:color="auto" w:fill="auto"/>
          </w:tcPr>
          <w:p w14:paraId="2681ACA5" w14:textId="77777777" w:rsidR="000F3704" w:rsidRPr="009027D0" w:rsidRDefault="000F3704" w:rsidP="000F3704">
            <w:pPr>
              <w:pStyle w:val="BodyText"/>
              <w:ind w:left="0"/>
              <w:rPr>
                <w:color w:val="FF0000"/>
              </w:rPr>
            </w:pPr>
            <w:r w:rsidRPr="009027D0">
              <w:rPr>
                <w:color w:val="FF0000"/>
              </w:rPr>
              <w:t>No</w:t>
            </w:r>
          </w:p>
        </w:tc>
        <w:tc>
          <w:tcPr>
            <w:tcW w:w="1277" w:type="dxa"/>
            <w:shd w:val="clear" w:color="auto" w:fill="auto"/>
          </w:tcPr>
          <w:p w14:paraId="57C8EF09" w14:textId="77777777" w:rsidR="000F3704" w:rsidRPr="009027D0" w:rsidRDefault="000F3704" w:rsidP="000F3704">
            <w:pPr>
              <w:pStyle w:val="BodyText"/>
              <w:ind w:left="0"/>
              <w:rPr>
                <w:color w:val="FF0000"/>
              </w:rPr>
            </w:pPr>
            <w:r w:rsidRPr="009027D0">
              <w:rPr>
                <w:color w:val="FF0000"/>
              </w:rPr>
              <w:t>No</w:t>
            </w:r>
          </w:p>
        </w:tc>
      </w:tr>
      <w:tr w:rsidR="000F3704" w14:paraId="13C40F5B" w14:textId="77777777" w:rsidTr="000F3704">
        <w:tc>
          <w:tcPr>
            <w:tcW w:w="4352" w:type="dxa"/>
            <w:shd w:val="clear" w:color="auto" w:fill="auto"/>
          </w:tcPr>
          <w:p w14:paraId="235DD6B0" w14:textId="77777777" w:rsidR="000F3704" w:rsidRPr="009027D0" w:rsidRDefault="000F3704" w:rsidP="000F3704">
            <w:pPr>
              <w:pStyle w:val="BodyText"/>
              <w:ind w:left="0"/>
              <w:rPr>
                <w:color w:val="FF0000"/>
              </w:rPr>
            </w:pPr>
            <w:r w:rsidRPr="009027D0">
              <w:rPr>
                <w:color w:val="FF0000"/>
              </w:rPr>
              <w:t>PrintBarrelDrawTicket 1016H</w:t>
            </w:r>
          </w:p>
        </w:tc>
        <w:tc>
          <w:tcPr>
            <w:tcW w:w="1559" w:type="dxa"/>
            <w:shd w:val="clear" w:color="auto" w:fill="auto"/>
          </w:tcPr>
          <w:p w14:paraId="6201E1E5" w14:textId="77777777" w:rsidR="000F3704" w:rsidRPr="009027D0" w:rsidRDefault="000F3704" w:rsidP="000F3704">
            <w:pPr>
              <w:pStyle w:val="BodyText"/>
              <w:ind w:left="0"/>
              <w:rPr>
                <w:color w:val="FF0000"/>
              </w:rPr>
            </w:pPr>
            <w:r w:rsidRPr="009027D0">
              <w:rPr>
                <w:color w:val="FF0000"/>
              </w:rPr>
              <w:t>No</w:t>
            </w:r>
          </w:p>
        </w:tc>
        <w:tc>
          <w:tcPr>
            <w:tcW w:w="1276" w:type="dxa"/>
            <w:shd w:val="clear" w:color="auto" w:fill="auto"/>
          </w:tcPr>
          <w:p w14:paraId="7D4404B9" w14:textId="77777777" w:rsidR="000F3704" w:rsidRPr="009027D0" w:rsidRDefault="000F3704" w:rsidP="000F3704">
            <w:pPr>
              <w:pStyle w:val="BodyText"/>
              <w:ind w:left="0"/>
              <w:rPr>
                <w:color w:val="FF0000"/>
              </w:rPr>
            </w:pPr>
            <w:r w:rsidRPr="009027D0">
              <w:rPr>
                <w:color w:val="FF0000"/>
              </w:rPr>
              <w:t>No</w:t>
            </w:r>
          </w:p>
        </w:tc>
        <w:tc>
          <w:tcPr>
            <w:tcW w:w="1277" w:type="dxa"/>
            <w:shd w:val="clear" w:color="auto" w:fill="auto"/>
          </w:tcPr>
          <w:p w14:paraId="35763B0C" w14:textId="77777777" w:rsidR="000F3704" w:rsidRPr="009027D0" w:rsidRDefault="000F3704" w:rsidP="000F3704">
            <w:pPr>
              <w:pStyle w:val="BodyText"/>
              <w:ind w:left="0"/>
              <w:rPr>
                <w:color w:val="FF0000"/>
              </w:rPr>
            </w:pPr>
            <w:r w:rsidRPr="009027D0">
              <w:rPr>
                <w:color w:val="FF0000"/>
              </w:rPr>
              <w:t>No</w:t>
            </w:r>
          </w:p>
        </w:tc>
      </w:tr>
      <w:tr w:rsidR="000F3704" w14:paraId="75F6A684" w14:textId="77777777" w:rsidTr="000F3704">
        <w:tc>
          <w:tcPr>
            <w:tcW w:w="4352" w:type="dxa"/>
            <w:shd w:val="clear" w:color="auto" w:fill="auto"/>
          </w:tcPr>
          <w:p w14:paraId="638DE149" w14:textId="77777777" w:rsidR="000F3704" w:rsidRDefault="000F3704" w:rsidP="000F3704">
            <w:pPr>
              <w:pStyle w:val="BodyText"/>
              <w:ind w:left="0"/>
            </w:pPr>
            <w:r>
              <w:t>RequestCardOnEGMPosition 1017H</w:t>
            </w:r>
          </w:p>
        </w:tc>
        <w:tc>
          <w:tcPr>
            <w:tcW w:w="1559" w:type="dxa"/>
            <w:shd w:val="clear" w:color="auto" w:fill="auto"/>
          </w:tcPr>
          <w:p w14:paraId="55089572" w14:textId="77777777" w:rsidR="000F3704" w:rsidRDefault="000F3704" w:rsidP="000F3704">
            <w:pPr>
              <w:pStyle w:val="BodyText"/>
              <w:ind w:left="0"/>
            </w:pPr>
            <w:r>
              <w:t>Yes</w:t>
            </w:r>
          </w:p>
        </w:tc>
        <w:tc>
          <w:tcPr>
            <w:tcW w:w="1276" w:type="dxa"/>
            <w:shd w:val="clear" w:color="auto" w:fill="auto"/>
          </w:tcPr>
          <w:p w14:paraId="455A0DC8" w14:textId="77777777" w:rsidR="000F3704" w:rsidRDefault="000F3704" w:rsidP="000F3704">
            <w:pPr>
              <w:pStyle w:val="BodyText"/>
              <w:ind w:left="0"/>
            </w:pPr>
            <w:r>
              <w:t>Yes</w:t>
            </w:r>
          </w:p>
        </w:tc>
        <w:tc>
          <w:tcPr>
            <w:tcW w:w="1277" w:type="dxa"/>
            <w:shd w:val="clear" w:color="auto" w:fill="auto"/>
          </w:tcPr>
          <w:p w14:paraId="2ACF838E" w14:textId="77777777" w:rsidR="000F3704" w:rsidRDefault="000F3704" w:rsidP="000F3704">
            <w:pPr>
              <w:pStyle w:val="BodyText"/>
              <w:ind w:left="0"/>
            </w:pPr>
            <w:r>
              <w:t>Yes</w:t>
            </w:r>
          </w:p>
        </w:tc>
      </w:tr>
      <w:tr w:rsidR="000F3704" w14:paraId="351E978E" w14:textId="77777777" w:rsidTr="000F3704">
        <w:tc>
          <w:tcPr>
            <w:tcW w:w="4352" w:type="dxa"/>
            <w:shd w:val="clear" w:color="auto" w:fill="auto"/>
          </w:tcPr>
          <w:p w14:paraId="125EFE2E" w14:textId="77777777" w:rsidR="000F3704" w:rsidRPr="009027D0" w:rsidRDefault="000F3704" w:rsidP="000F3704">
            <w:pPr>
              <w:pStyle w:val="BodyText"/>
              <w:ind w:left="0"/>
              <w:rPr>
                <w:color w:val="FF0000"/>
              </w:rPr>
            </w:pPr>
            <w:r w:rsidRPr="009027D0">
              <w:rPr>
                <w:color w:val="FF0000"/>
              </w:rPr>
              <w:t>PlayerPreferenceReply 1018H</w:t>
            </w:r>
          </w:p>
        </w:tc>
        <w:tc>
          <w:tcPr>
            <w:tcW w:w="1559" w:type="dxa"/>
            <w:shd w:val="clear" w:color="auto" w:fill="auto"/>
          </w:tcPr>
          <w:p w14:paraId="6149F7A9" w14:textId="77777777" w:rsidR="000F3704" w:rsidRPr="009027D0" w:rsidRDefault="000F3704" w:rsidP="000F3704">
            <w:pPr>
              <w:pStyle w:val="BodyText"/>
              <w:ind w:left="0"/>
              <w:rPr>
                <w:color w:val="FF0000"/>
              </w:rPr>
            </w:pPr>
            <w:r w:rsidRPr="009027D0">
              <w:rPr>
                <w:color w:val="FF0000"/>
              </w:rPr>
              <w:t>No</w:t>
            </w:r>
          </w:p>
        </w:tc>
        <w:tc>
          <w:tcPr>
            <w:tcW w:w="1276" w:type="dxa"/>
            <w:shd w:val="clear" w:color="auto" w:fill="auto"/>
          </w:tcPr>
          <w:p w14:paraId="6DAEFD23" w14:textId="77777777" w:rsidR="000F3704" w:rsidRPr="009027D0" w:rsidRDefault="000F3704" w:rsidP="000F3704">
            <w:pPr>
              <w:pStyle w:val="BodyText"/>
              <w:ind w:left="0"/>
              <w:rPr>
                <w:color w:val="FF0000"/>
              </w:rPr>
            </w:pPr>
            <w:r w:rsidRPr="009027D0">
              <w:rPr>
                <w:color w:val="FF0000"/>
              </w:rPr>
              <w:t>No</w:t>
            </w:r>
          </w:p>
        </w:tc>
        <w:tc>
          <w:tcPr>
            <w:tcW w:w="1277" w:type="dxa"/>
            <w:shd w:val="clear" w:color="auto" w:fill="auto"/>
          </w:tcPr>
          <w:p w14:paraId="6D321362" w14:textId="77777777" w:rsidR="000F3704" w:rsidRPr="009027D0" w:rsidRDefault="000F3704" w:rsidP="000F3704">
            <w:pPr>
              <w:pStyle w:val="BodyText"/>
              <w:ind w:left="0"/>
              <w:rPr>
                <w:color w:val="FF0000"/>
              </w:rPr>
            </w:pPr>
            <w:r w:rsidRPr="009027D0">
              <w:rPr>
                <w:color w:val="FF0000"/>
              </w:rPr>
              <w:t>No</w:t>
            </w:r>
          </w:p>
        </w:tc>
      </w:tr>
      <w:tr w:rsidR="006D02BC" w14:paraId="2A132E05" w14:textId="77777777" w:rsidTr="000F3704">
        <w:tc>
          <w:tcPr>
            <w:tcW w:w="4352" w:type="dxa"/>
            <w:shd w:val="clear" w:color="auto" w:fill="auto"/>
          </w:tcPr>
          <w:p w14:paraId="71A8ED49" w14:textId="77777777" w:rsidR="006D02BC" w:rsidRPr="006D02BC" w:rsidRDefault="006D02BC" w:rsidP="000F3704">
            <w:pPr>
              <w:pStyle w:val="BodyText"/>
              <w:ind w:left="0"/>
            </w:pPr>
            <w:r w:rsidRPr="006D02BC">
              <w:t>TransactionDollarValue 1019H</w:t>
            </w:r>
          </w:p>
        </w:tc>
        <w:tc>
          <w:tcPr>
            <w:tcW w:w="1559" w:type="dxa"/>
            <w:shd w:val="clear" w:color="auto" w:fill="auto"/>
          </w:tcPr>
          <w:p w14:paraId="78A40D64" w14:textId="46D10E1C" w:rsidR="006D02BC" w:rsidRPr="006D02BC" w:rsidRDefault="006D02BC" w:rsidP="000F3704">
            <w:pPr>
              <w:pStyle w:val="BodyText"/>
              <w:ind w:left="0"/>
            </w:pPr>
            <w:r>
              <w:t>Yes</w:t>
            </w:r>
          </w:p>
        </w:tc>
        <w:tc>
          <w:tcPr>
            <w:tcW w:w="1276" w:type="dxa"/>
            <w:shd w:val="clear" w:color="auto" w:fill="auto"/>
          </w:tcPr>
          <w:p w14:paraId="48A2A98B" w14:textId="5D0A6D0B" w:rsidR="006D02BC" w:rsidRPr="006D02BC" w:rsidRDefault="006D02BC" w:rsidP="000F3704">
            <w:pPr>
              <w:pStyle w:val="BodyText"/>
              <w:ind w:left="0"/>
            </w:pPr>
            <w:r>
              <w:t>Yes</w:t>
            </w:r>
          </w:p>
        </w:tc>
        <w:tc>
          <w:tcPr>
            <w:tcW w:w="1277" w:type="dxa"/>
            <w:shd w:val="clear" w:color="auto" w:fill="auto"/>
          </w:tcPr>
          <w:p w14:paraId="234F08D9" w14:textId="2A832970" w:rsidR="006D02BC" w:rsidRPr="006D02BC" w:rsidRDefault="006D02BC" w:rsidP="000F3704">
            <w:pPr>
              <w:pStyle w:val="BodyText"/>
              <w:ind w:left="0"/>
            </w:pPr>
            <w:r>
              <w:t>Yes</w:t>
            </w:r>
          </w:p>
        </w:tc>
      </w:tr>
      <w:tr w:rsidR="00556E71" w14:paraId="229995E5" w14:textId="77777777" w:rsidTr="000F3704">
        <w:tc>
          <w:tcPr>
            <w:tcW w:w="4352" w:type="dxa"/>
            <w:shd w:val="clear" w:color="auto" w:fill="auto"/>
          </w:tcPr>
          <w:p w14:paraId="3CD950B4" w14:textId="63D6F611" w:rsidR="00556E71" w:rsidRPr="00556E71" w:rsidRDefault="00556E71" w:rsidP="000F3704">
            <w:pPr>
              <w:pStyle w:val="BodyText"/>
              <w:ind w:left="0"/>
              <w:rPr>
                <w:color w:val="FF0000"/>
              </w:rPr>
            </w:pPr>
            <w:r w:rsidRPr="00556E71">
              <w:rPr>
                <w:color w:val="FF0000"/>
              </w:rPr>
              <w:t>PurchaseItemList 1020H</w:t>
            </w:r>
          </w:p>
        </w:tc>
        <w:tc>
          <w:tcPr>
            <w:tcW w:w="1559" w:type="dxa"/>
            <w:shd w:val="clear" w:color="auto" w:fill="auto"/>
          </w:tcPr>
          <w:p w14:paraId="77F9EFE4" w14:textId="6B72E030" w:rsidR="00556E71" w:rsidRPr="009027D0" w:rsidRDefault="00556E71" w:rsidP="000F3704">
            <w:pPr>
              <w:pStyle w:val="BodyText"/>
              <w:ind w:left="0"/>
              <w:rPr>
                <w:color w:val="FF0000"/>
              </w:rPr>
            </w:pPr>
            <w:r w:rsidRPr="009027D0">
              <w:rPr>
                <w:color w:val="FF0000"/>
              </w:rPr>
              <w:t>No</w:t>
            </w:r>
          </w:p>
        </w:tc>
        <w:tc>
          <w:tcPr>
            <w:tcW w:w="1276" w:type="dxa"/>
            <w:shd w:val="clear" w:color="auto" w:fill="auto"/>
          </w:tcPr>
          <w:p w14:paraId="4A74EA40" w14:textId="310F88B9" w:rsidR="00556E71" w:rsidRPr="009027D0" w:rsidRDefault="00556E71" w:rsidP="000F3704">
            <w:pPr>
              <w:pStyle w:val="BodyText"/>
              <w:ind w:left="0"/>
              <w:rPr>
                <w:color w:val="FF0000"/>
              </w:rPr>
            </w:pPr>
            <w:r w:rsidRPr="009027D0">
              <w:rPr>
                <w:color w:val="FF0000"/>
              </w:rPr>
              <w:t>No</w:t>
            </w:r>
          </w:p>
        </w:tc>
        <w:tc>
          <w:tcPr>
            <w:tcW w:w="1277" w:type="dxa"/>
            <w:shd w:val="clear" w:color="auto" w:fill="auto"/>
          </w:tcPr>
          <w:p w14:paraId="024B6CCD" w14:textId="3BFD01A4" w:rsidR="00556E71" w:rsidRPr="009027D0" w:rsidRDefault="00556E71" w:rsidP="000F3704">
            <w:pPr>
              <w:pStyle w:val="BodyText"/>
              <w:ind w:left="0"/>
              <w:rPr>
                <w:color w:val="FF0000"/>
              </w:rPr>
            </w:pPr>
            <w:r w:rsidRPr="009027D0">
              <w:rPr>
                <w:color w:val="FF0000"/>
              </w:rPr>
              <w:t>No</w:t>
            </w:r>
          </w:p>
        </w:tc>
      </w:tr>
    </w:tbl>
    <w:p w14:paraId="1CD57C91" w14:textId="77777777" w:rsidR="000F3704" w:rsidRDefault="000F3704" w:rsidP="000F3704"/>
    <w:p w14:paraId="7918261E" w14:textId="484752DA" w:rsidR="000F3704" w:rsidRDefault="000F3704" w:rsidP="000F3704">
      <w:pPr>
        <w:pStyle w:val="Heading2"/>
      </w:pPr>
      <w:bookmarkStart w:id="27" w:name="_Toc334442942"/>
      <w:r>
        <w:t>Data Packet Format</w:t>
      </w:r>
      <w:bookmarkEnd w:id="27"/>
    </w:p>
    <w:p w14:paraId="045B3BA1" w14:textId="77777777" w:rsidR="000F3704" w:rsidRDefault="000F3704" w:rsidP="000F3704">
      <w:pPr>
        <w:pStyle w:val="BodyText"/>
        <w:ind w:left="284"/>
      </w:pPr>
      <w:r>
        <w:t>The application data will be transmitted using data packets.  The data packet will have the structure:</w:t>
      </w:r>
    </w:p>
    <w:p w14:paraId="3B0B3B9F" w14:textId="77777777" w:rsidR="000F3704" w:rsidRDefault="000F3704" w:rsidP="000F3704">
      <w:pPr>
        <w:pStyle w:val="Indented"/>
        <w:ind w:left="284"/>
      </w:pPr>
      <w:r>
        <w:t>&lt;LHI&gt;&lt;LLO&gt;&lt;FHI&gt;&lt;FLO&gt;&lt;PROT&gt;&lt;ADATA&gt;&lt;CRCHI&gt;&lt;CRCLO&gt;</w:t>
      </w:r>
    </w:p>
    <w:p w14:paraId="38FB1C14" w14:textId="77777777" w:rsidR="000F3704" w:rsidRDefault="000F3704" w:rsidP="000F3704">
      <w:pPr>
        <w:pStyle w:val="Indented"/>
      </w:pPr>
    </w:p>
    <w:p w14:paraId="1470F287" w14:textId="77777777" w:rsidR="000F3704" w:rsidRDefault="000F3704" w:rsidP="000F3704">
      <w:pPr>
        <w:pStyle w:val="Bullets"/>
        <w:numPr>
          <w:ilvl w:val="0"/>
          <w:numId w:val="30"/>
        </w:numPr>
        <w:tabs>
          <w:tab w:val="clear" w:pos="360"/>
          <w:tab w:val="left" w:pos="709"/>
        </w:tabs>
        <w:ind w:left="709" w:hanging="425"/>
      </w:pPr>
      <w:r>
        <w:t>LHI,LLO – 2 byte length (in bytes) of data packet, including the length bytes and excluding the 2 byte CRC</w:t>
      </w:r>
    </w:p>
    <w:p w14:paraId="4C14CE8E" w14:textId="77777777" w:rsidR="000F3704" w:rsidRDefault="000F3704" w:rsidP="000F3704">
      <w:pPr>
        <w:pStyle w:val="Bullets"/>
        <w:numPr>
          <w:ilvl w:val="0"/>
          <w:numId w:val="30"/>
        </w:numPr>
        <w:tabs>
          <w:tab w:val="clear" w:pos="360"/>
          <w:tab w:val="left" w:pos="709"/>
        </w:tabs>
        <w:ind w:left="709" w:hanging="425"/>
      </w:pPr>
      <w:r>
        <w:t>FHI,FLO – 2 byte function code of this packet</w:t>
      </w:r>
    </w:p>
    <w:p w14:paraId="5544E930" w14:textId="77777777" w:rsidR="000F3704" w:rsidRDefault="000F3704" w:rsidP="000F3704">
      <w:pPr>
        <w:pStyle w:val="Bullets"/>
        <w:numPr>
          <w:ilvl w:val="0"/>
          <w:numId w:val="30"/>
        </w:numPr>
        <w:tabs>
          <w:tab w:val="left" w:pos="709"/>
        </w:tabs>
        <w:ind w:left="709" w:hanging="425"/>
      </w:pPr>
      <w:r>
        <w:t xml:space="preserve"> PROT – 1 byte protocol version number. Currently set to 0x01.</w:t>
      </w:r>
    </w:p>
    <w:p w14:paraId="4FB2BAD7" w14:textId="77777777" w:rsidR="000F3704" w:rsidRDefault="000F3704" w:rsidP="000F3704">
      <w:pPr>
        <w:pStyle w:val="Bullets"/>
        <w:numPr>
          <w:ilvl w:val="0"/>
          <w:numId w:val="30"/>
        </w:numPr>
        <w:tabs>
          <w:tab w:val="clear" w:pos="360"/>
          <w:tab w:val="left" w:pos="709"/>
        </w:tabs>
        <w:ind w:left="709" w:hanging="425"/>
      </w:pPr>
      <w:r>
        <w:t>ADATA – 0..n bytes of additional data, dependent on packet function</w:t>
      </w:r>
    </w:p>
    <w:p w14:paraId="16B6B33C" w14:textId="77777777" w:rsidR="000F3704" w:rsidRDefault="000F3704" w:rsidP="000F3704">
      <w:pPr>
        <w:pStyle w:val="Bullets"/>
        <w:numPr>
          <w:ilvl w:val="0"/>
          <w:numId w:val="30"/>
        </w:numPr>
        <w:tabs>
          <w:tab w:val="clear" w:pos="360"/>
          <w:tab w:val="left" w:pos="709"/>
        </w:tabs>
        <w:ind w:left="709" w:hanging="425"/>
      </w:pPr>
      <w:r>
        <w:t>CRCHI,CRCLO – 2 byte, 16 bit CRC of packet, 0 seeded. See Appendix A.</w:t>
      </w:r>
    </w:p>
    <w:p w14:paraId="7A06B233" w14:textId="77777777" w:rsidR="000F3704" w:rsidRDefault="000F3704" w:rsidP="000F3704">
      <w:pPr>
        <w:pStyle w:val="BodyText"/>
      </w:pPr>
    </w:p>
    <w:p w14:paraId="6DEF5193" w14:textId="77777777" w:rsidR="000F3704" w:rsidRDefault="000F3704" w:rsidP="000F3704">
      <w:pPr>
        <w:pStyle w:val="Note"/>
      </w:pPr>
      <w:r>
        <w:t xml:space="preserve">Note </w:t>
      </w:r>
      <w:r>
        <w:sym w:font="Wingdings" w:char="F046"/>
      </w:r>
      <w:r>
        <w:tab/>
        <w:t>All string data is sent using standard single byte ASCII characters</w:t>
      </w:r>
    </w:p>
    <w:p w14:paraId="111968C5" w14:textId="77777777" w:rsidR="000F3704" w:rsidRDefault="000F3704" w:rsidP="000F3704">
      <w:pPr>
        <w:pStyle w:val="Note"/>
      </w:pPr>
    </w:p>
    <w:p w14:paraId="16D5047E" w14:textId="77777777" w:rsidR="000F3704" w:rsidRDefault="000F3704" w:rsidP="000F3704">
      <w:pPr>
        <w:pStyle w:val="Note"/>
        <w:rPr>
          <w:rFonts w:ascii="TimesNewRoman" w:hAnsi="TimesNewRoman"/>
          <w:snapToGrid w:val="0"/>
          <w:lang w:val="en-US"/>
        </w:rPr>
      </w:pPr>
      <w:r>
        <w:tab/>
      </w:r>
      <w:r>
        <w:rPr>
          <w:rFonts w:ascii="TimesNewRoman" w:hAnsi="TimesNewRoman"/>
          <w:snapToGrid w:val="0"/>
          <w:lang w:val="en-US"/>
        </w:rPr>
        <w:t>16 bit CCITT CRC of the message</w:t>
      </w:r>
      <w:r>
        <w:rPr>
          <w:rFonts w:ascii="TimesNewRoman" w:hAnsi="TimesNewRoman"/>
          <w:snapToGrid w:val="0"/>
        </w:rPr>
        <w:t xml:space="preserve"> </w:t>
      </w:r>
      <w:r>
        <w:rPr>
          <w:rFonts w:ascii="TimesNewRoman" w:hAnsi="TimesNewRoman"/>
          <w:snapToGrid w:val="0"/>
          <w:lang w:val="en-US"/>
        </w:rPr>
        <w:t>utilizing the standard polynomial, X</w:t>
      </w:r>
      <w:r>
        <w:rPr>
          <w:rFonts w:ascii="TimesNewRoman" w:hAnsi="TimesNewRoman"/>
          <w:snapToGrid w:val="0"/>
          <w:vertAlign w:val="superscript"/>
          <w:lang w:val="en-US"/>
        </w:rPr>
        <w:t>16</w:t>
      </w:r>
      <w:r>
        <w:rPr>
          <w:rFonts w:ascii="TimesNewRoman" w:hAnsi="TimesNewRoman"/>
          <w:snapToGrid w:val="0"/>
          <w:lang w:val="en-US"/>
        </w:rPr>
        <w:t xml:space="preserve"> +X</w:t>
      </w:r>
      <w:r>
        <w:rPr>
          <w:rFonts w:ascii="TimesNewRoman" w:hAnsi="TimesNewRoman"/>
          <w:snapToGrid w:val="0"/>
          <w:vertAlign w:val="superscript"/>
          <w:lang w:val="en-US"/>
        </w:rPr>
        <w:t>12</w:t>
      </w:r>
      <w:r>
        <w:rPr>
          <w:rFonts w:ascii="TimesNewRoman" w:hAnsi="TimesNewRoman"/>
          <w:snapToGrid w:val="0"/>
          <w:lang w:val="en-US"/>
        </w:rPr>
        <w:t xml:space="preserve"> +X</w:t>
      </w:r>
      <w:r>
        <w:rPr>
          <w:rFonts w:ascii="TimesNewRoman" w:hAnsi="TimesNewRoman"/>
          <w:snapToGrid w:val="0"/>
          <w:vertAlign w:val="superscript"/>
          <w:lang w:val="en-US"/>
        </w:rPr>
        <w:t>5</w:t>
      </w:r>
      <w:r>
        <w:rPr>
          <w:rFonts w:ascii="TimesNewRoman" w:hAnsi="TimesNewRoman"/>
          <w:snapToGrid w:val="0"/>
          <w:lang w:val="en-US"/>
        </w:rPr>
        <w:t xml:space="preserve"> +1. Seed values are always 0 (zero). {‘C’ source available on request} </w:t>
      </w:r>
    </w:p>
    <w:p w14:paraId="2E7B3905" w14:textId="051A0EB9" w:rsidR="000F3704" w:rsidRDefault="000F3704" w:rsidP="000F3704">
      <w:pPr>
        <w:ind w:left="284"/>
      </w:pPr>
      <w:r>
        <w:t>If data is received by the POS system and the CRC is not correct the POS system will ignore the data.</w:t>
      </w:r>
    </w:p>
    <w:p w14:paraId="53B3847B" w14:textId="77777777" w:rsidR="000F3704" w:rsidRDefault="000F3704" w:rsidP="000F3704">
      <w:pPr>
        <w:ind w:left="284"/>
      </w:pPr>
    </w:p>
    <w:p w14:paraId="28EE4225" w14:textId="702C05E2" w:rsidR="000F3704" w:rsidRDefault="000F3704" w:rsidP="000F3704">
      <w:pPr>
        <w:pStyle w:val="Heading2"/>
      </w:pPr>
      <w:bookmarkStart w:id="28" w:name="_Toc334442943"/>
      <w:r>
        <w:lastRenderedPageBreak/>
        <w:t>Messages sent from the Cougar Interface</w:t>
      </w:r>
      <w:bookmarkEnd w:id="28"/>
    </w:p>
    <w:p w14:paraId="0CDA1672" w14:textId="77777777" w:rsidR="000F3704" w:rsidRDefault="000F3704" w:rsidP="000F3704">
      <w:pPr>
        <w:pStyle w:val="Heading3"/>
      </w:pPr>
      <w:bookmarkStart w:id="29" w:name="_Toc284591753"/>
      <w:r>
        <w:t>PointBalance – function 0001H</w:t>
      </w:r>
      <w:bookmarkEnd w:id="29"/>
    </w:p>
    <w:p w14:paraId="259BD61A" w14:textId="77777777" w:rsidR="000F3704" w:rsidRDefault="000F3704" w:rsidP="000F3704">
      <w:pPr>
        <w:pStyle w:val="BodyText"/>
      </w:pPr>
      <w:r>
        <w:t>Contains the point balance for a player.</w:t>
      </w:r>
    </w:p>
    <w:p w14:paraId="6671703F" w14:textId="77777777" w:rsidR="000F3704" w:rsidRDefault="000F3704" w:rsidP="000F3704">
      <w:pPr>
        <w:pStyle w:val="BodyText"/>
      </w:pPr>
    </w:p>
    <w:p w14:paraId="28EC01B2" w14:textId="77777777" w:rsidR="000F3704" w:rsidRDefault="000F3704" w:rsidP="000F3704">
      <w:pPr>
        <w:pStyle w:val="BodyText"/>
      </w:pPr>
      <w:r>
        <w:t>Additional Data:</w:t>
      </w:r>
    </w:p>
    <w:p w14:paraId="0109D738" w14:textId="77777777" w:rsidR="000F3704" w:rsidRDefault="000F3704" w:rsidP="000F3704">
      <w:pPr>
        <w:pStyle w:val="Indented"/>
        <w:ind w:left="1134"/>
      </w:pPr>
      <w:r>
        <w:t xml:space="preserve">&lt;CARD&gt; - 32 bit (MSB first) Card ID </w:t>
      </w:r>
    </w:p>
    <w:p w14:paraId="719232BE" w14:textId="77777777" w:rsidR="000F3704" w:rsidRDefault="000F3704" w:rsidP="000F3704">
      <w:pPr>
        <w:pStyle w:val="Indented"/>
        <w:ind w:left="1134"/>
      </w:pPr>
      <w:r>
        <w:t>&lt;AMNT&gt; - 32 bit (MSB first) Current Point Balance</w:t>
      </w:r>
    </w:p>
    <w:p w14:paraId="10B19418" w14:textId="77777777" w:rsidR="000F3704" w:rsidRDefault="000F3704" w:rsidP="000F3704">
      <w:pPr>
        <w:pStyle w:val="Indented"/>
        <w:ind w:left="1134"/>
      </w:pPr>
      <w:r>
        <w:t>&lt;NAME 0..30&gt; - ASCII text containing the player’s name</w:t>
      </w:r>
    </w:p>
    <w:p w14:paraId="078B1F7C" w14:textId="77777777" w:rsidR="000F3704" w:rsidRDefault="000F3704" w:rsidP="000F3704">
      <w:pPr>
        <w:pStyle w:val="BodyText"/>
      </w:pPr>
    </w:p>
    <w:p w14:paraId="7F438573" w14:textId="77777777" w:rsidR="000F3704" w:rsidRDefault="000F3704" w:rsidP="000F3704">
      <w:pPr>
        <w:pStyle w:val="Heading3"/>
      </w:pPr>
      <w:bookmarkStart w:id="30" w:name="_Toc284591754"/>
      <w:r>
        <w:t>TransactionSuccessful  – function 0002H</w:t>
      </w:r>
      <w:bookmarkEnd w:id="30"/>
    </w:p>
    <w:p w14:paraId="5C638FD3" w14:textId="77777777" w:rsidR="000F3704" w:rsidRDefault="000F3704" w:rsidP="000F3704">
      <w:pPr>
        <w:pStyle w:val="BodyText"/>
      </w:pPr>
      <w:r>
        <w:t>The last transaction for the player was successful. The response contains the transaction number received from the POS.</w:t>
      </w:r>
    </w:p>
    <w:p w14:paraId="72918603" w14:textId="77777777" w:rsidR="000F3704" w:rsidRDefault="000F3704" w:rsidP="000F3704">
      <w:pPr>
        <w:pStyle w:val="BodyText"/>
      </w:pPr>
      <w:r>
        <w:t>Additional Data:</w:t>
      </w:r>
    </w:p>
    <w:p w14:paraId="53CF24AA" w14:textId="77777777" w:rsidR="000F3704" w:rsidRDefault="000F3704" w:rsidP="000F3704">
      <w:pPr>
        <w:pStyle w:val="Indented"/>
        <w:ind w:left="1134"/>
      </w:pPr>
      <w:r>
        <w:t>&lt;CARD&gt; - 32 bit (MSB first) Card ID</w:t>
      </w:r>
    </w:p>
    <w:p w14:paraId="4CBE6619" w14:textId="77777777" w:rsidR="000F3704" w:rsidRDefault="000F3704" w:rsidP="000F3704">
      <w:pPr>
        <w:pStyle w:val="BodyText"/>
        <w:ind w:left="1134"/>
      </w:pPr>
      <w:r>
        <w:t>&lt;TXN_ID&gt; - 32 bit (MSB first) Supplied by the POS.</w:t>
      </w:r>
    </w:p>
    <w:p w14:paraId="3F5FACD7" w14:textId="77777777" w:rsidR="000F3704" w:rsidRDefault="000F3704" w:rsidP="000F3704">
      <w:pPr>
        <w:pStyle w:val="Heading3"/>
      </w:pPr>
      <w:bookmarkStart w:id="31" w:name="_Toc284591755"/>
      <w:r>
        <w:t>TransactionFailed  – function 0003H</w:t>
      </w:r>
      <w:bookmarkEnd w:id="31"/>
    </w:p>
    <w:p w14:paraId="54769330" w14:textId="77777777" w:rsidR="000F3704" w:rsidRDefault="000F3704" w:rsidP="000F3704">
      <w:pPr>
        <w:pStyle w:val="BodyText"/>
      </w:pPr>
      <w:r>
        <w:t>The last transaction for the player failed. The response contains the transaction number received from the POS.</w:t>
      </w:r>
    </w:p>
    <w:p w14:paraId="63F98588" w14:textId="77777777" w:rsidR="000F3704" w:rsidRDefault="000F3704" w:rsidP="000F3704">
      <w:pPr>
        <w:pStyle w:val="BodyText"/>
      </w:pPr>
      <w:r>
        <w:t>Additional Data:</w:t>
      </w:r>
    </w:p>
    <w:p w14:paraId="76849E3A" w14:textId="77777777" w:rsidR="000F3704" w:rsidRDefault="000F3704" w:rsidP="000F3704">
      <w:pPr>
        <w:pStyle w:val="Indented"/>
        <w:ind w:left="1134"/>
      </w:pPr>
      <w:r>
        <w:t>&lt;CARD&gt; - 32 bit (MSB first) Card ID</w:t>
      </w:r>
    </w:p>
    <w:p w14:paraId="58B6FF85" w14:textId="77777777" w:rsidR="000F3704" w:rsidRDefault="000F3704" w:rsidP="000F3704">
      <w:pPr>
        <w:pStyle w:val="Indented"/>
        <w:ind w:left="1134"/>
      </w:pPr>
      <w:r>
        <w:t>&lt;TXN_ID&gt; - 32 bit (MSB first) Supplied by the POS.</w:t>
      </w:r>
    </w:p>
    <w:p w14:paraId="7F75733E" w14:textId="77777777" w:rsidR="000F3704" w:rsidRDefault="000F3704" w:rsidP="000F3704">
      <w:pPr>
        <w:pStyle w:val="Indented"/>
        <w:ind w:left="1134"/>
      </w:pPr>
      <w:r>
        <w:t>&lt;ERROR&gt; - 8 bit error code</w:t>
      </w:r>
    </w:p>
    <w:p w14:paraId="57D3213C" w14:textId="77777777" w:rsidR="000F3704" w:rsidRDefault="000F3704" w:rsidP="000F3704">
      <w:pPr>
        <w:pStyle w:val="Indented"/>
        <w:ind w:left="1134"/>
      </w:pPr>
      <w:r>
        <w:tab/>
        <w:t>0x01 – Invalid Card</w:t>
      </w:r>
    </w:p>
    <w:p w14:paraId="59AEE39F" w14:textId="77777777" w:rsidR="000F3704" w:rsidRDefault="000F3704" w:rsidP="000F3704">
      <w:pPr>
        <w:pStyle w:val="Indented"/>
        <w:ind w:left="1134"/>
      </w:pPr>
      <w:r>
        <w:tab/>
        <w:t>0x02 – Duplicate Transaction</w:t>
      </w:r>
    </w:p>
    <w:p w14:paraId="255F2906" w14:textId="77777777" w:rsidR="000F3704" w:rsidRDefault="000F3704" w:rsidP="000F3704">
      <w:pPr>
        <w:pStyle w:val="Indented"/>
        <w:ind w:left="1134"/>
      </w:pPr>
      <w:r>
        <w:tab/>
        <w:t>0x03 – General Transaction Error</w:t>
      </w:r>
    </w:p>
    <w:p w14:paraId="4EB591FD" w14:textId="77777777" w:rsidR="000F3704" w:rsidRDefault="000F3704" w:rsidP="000F3704">
      <w:pPr>
        <w:pStyle w:val="Indented"/>
        <w:ind w:left="1134"/>
      </w:pPr>
      <w:r>
        <w:tab/>
        <w:t>0x04 – Invalid Point Type</w:t>
      </w:r>
    </w:p>
    <w:p w14:paraId="26AE6357" w14:textId="77777777" w:rsidR="000F3704" w:rsidRDefault="000F3704" w:rsidP="000F3704">
      <w:pPr>
        <w:pStyle w:val="Indented"/>
        <w:ind w:left="1134"/>
      </w:pPr>
      <w:r>
        <w:tab/>
        <w:t>0x05 – Module not implemented</w:t>
      </w:r>
    </w:p>
    <w:p w14:paraId="0B25BE93" w14:textId="77777777" w:rsidR="000F3704" w:rsidRDefault="000F3704" w:rsidP="000F3704">
      <w:pPr>
        <w:pStyle w:val="Indented"/>
        <w:ind w:left="1134"/>
      </w:pPr>
      <w:r>
        <w:tab/>
        <w:t>0x06 – Insufficient Cash Funds</w:t>
      </w:r>
    </w:p>
    <w:p w14:paraId="420CC932" w14:textId="77777777" w:rsidR="000F3704" w:rsidRDefault="000F3704" w:rsidP="000F3704">
      <w:pPr>
        <w:pStyle w:val="Indented"/>
        <w:ind w:left="1134"/>
      </w:pPr>
      <w:r>
        <w:tab/>
        <w:t>0x07 – Exceeded Cash Account Limit</w:t>
      </w:r>
    </w:p>
    <w:p w14:paraId="7F8F5B0D" w14:textId="77777777" w:rsidR="000F3704" w:rsidRDefault="000F3704" w:rsidP="000F3704">
      <w:pPr>
        <w:pStyle w:val="Indented"/>
        <w:ind w:left="1134"/>
      </w:pPr>
      <w:r>
        <w:tab/>
        <w:t>0x08 – Exceeded Cash POS Purchase Limit</w:t>
      </w:r>
    </w:p>
    <w:p w14:paraId="39A50466" w14:textId="77777777" w:rsidR="000F3704" w:rsidRDefault="000F3704" w:rsidP="000F3704">
      <w:pPr>
        <w:pStyle w:val="Indented"/>
        <w:ind w:left="1134"/>
      </w:pPr>
      <w:r>
        <w:tab/>
        <w:t>0x09 – Terminal ID not specified</w:t>
      </w:r>
    </w:p>
    <w:p w14:paraId="0AA68E81" w14:textId="77777777" w:rsidR="000F3704" w:rsidRDefault="000F3704" w:rsidP="000F3704">
      <w:pPr>
        <w:pStyle w:val="Indented"/>
        <w:ind w:left="1134"/>
      </w:pPr>
      <w:r>
        <w:tab/>
        <w:t>0x10 – Invalid parameters</w:t>
      </w:r>
    </w:p>
    <w:p w14:paraId="32B5AF59" w14:textId="77777777" w:rsidR="000F3704" w:rsidRDefault="000F3704" w:rsidP="000F3704">
      <w:pPr>
        <w:pStyle w:val="Indented"/>
      </w:pPr>
    </w:p>
    <w:p w14:paraId="7F14C3EB" w14:textId="77777777" w:rsidR="000F3704" w:rsidRDefault="000F3704" w:rsidP="000F3704">
      <w:pPr>
        <w:pStyle w:val="Heading3"/>
      </w:pPr>
      <w:bookmarkStart w:id="32" w:name="_Toc284591756"/>
      <w:r>
        <w:t>TransactionStatus  – function 0004H</w:t>
      </w:r>
      <w:bookmarkEnd w:id="32"/>
    </w:p>
    <w:p w14:paraId="5AACFF5D" w14:textId="77777777" w:rsidR="000F3704" w:rsidRDefault="000F3704" w:rsidP="000F3704">
      <w:pPr>
        <w:pStyle w:val="BodyText"/>
      </w:pPr>
      <w:r>
        <w:t>The response contains the status of the transaction.</w:t>
      </w:r>
    </w:p>
    <w:p w14:paraId="39CD6954" w14:textId="77777777" w:rsidR="000F3704" w:rsidRDefault="000F3704" w:rsidP="000F3704">
      <w:pPr>
        <w:pStyle w:val="BodyText"/>
      </w:pPr>
    </w:p>
    <w:p w14:paraId="184E8D7D" w14:textId="77777777" w:rsidR="000F3704" w:rsidRDefault="000F3704" w:rsidP="000F3704">
      <w:pPr>
        <w:pStyle w:val="BodyText"/>
      </w:pPr>
      <w:r>
        <w:t>Additional Data:</w:t>
      </w:r>
    </w:p>
    <w:p w14:paraId="1896C350" w14:textId="77777777" w:rsidR="000F3704" w:rsidRDefault="000F3704" w:rsidP="000F3704">
      <w:pPr>
        <w:pStyle w:val="Indented"/>
        <w:ind w:left="1134"/>
      </w:pPr>
      <w:r>
        <w:t xml:space="preserve">&lt;TXN_ID&gt; - 32 bit (MSB first) </w:t>
      </w:r>
    </w:p>
    <w:p w14:paraId="6ACF91CD" w14:textId="77777777" w:rsidR="000F3704" w:rsidRDefault="000F3704" w:rsidP="000F3704">
      <w:pPr>
        <w:pStyle w:val="Indented"/>
        <w:ind w:left="1134"/>
      </w:pPr>
      <w:r>
        <w:t>&lt;STATUS&gt; - 8 bit Transaction Status</w:t>
      </w:r>
    </w:p>
    <w:p w14:paraId="38195916" w14:textId="77777777" w:rsidR="000F3704" w:rsidRDefault="000F3704" w:rsidP="000F3704">
      <w:pPr>
        <w:pStyle w:val="Indented"/>
        <w:ind w:left="1134"/>
      </w:pPr>
      <w:r>
        <w:tab/>
        <w:t>0x01 – Successful</w:t>
      </w:r>
    </w:p>
    <w:p w14:paraId="3F7B8552" w14:textId="77777777" w:rsidR="000F3704" w:rsidRDefault="000F3704" w:rsidP="000F3704">
      <w:pPr>
        <w:pStyle w:val="Indented"/>
        <w:ind w:left="1134"/>
      </w:pPr>
      <w:r>
        <w:tab/>
        <w:t>0x02 – Failed</w:t>
      </w:r>
    </w:p>
    <w:p w14:paraId="00B67CF3" w14:textId="77777777" w:rsidR="000F3704" w:rsidRDefault="000F3704" w:rsidP="000F3704">
      <w:pPr>
        <w:pStyle w:val="Indented"/>
        <w:ind w:left="1134"/>
      </w:pPr>
      <w:r>
        <w:tab/>
        <w:t>0x03 – In progress</w:t>
      </w:r>
    </w:p>
    <w:p w14:paraId="73E427CD" w14:textId="77777777" w:rsidR="000F3704" w:rsidRDefault="000F3704" w:rsidP="000F3704">
      <w:pPr>
        <w:pStyle w:val="Indented"/>
        <w:ind w:left="1134"/>
      </w:pPr>
      <w:r>
        <w:tab/>
        <w:t>0x04 – Unknown transaction</w:t>
      </w:r>
    </w:p>
    <w:p w14:paraId="576C48A7" w14:textId="77777777" w:rsidR="000F3704" w:rsidRDefault="000F3704" w:rsidP="000F3704">
      <w:pPr>
        <w:ind w:left="1134"/>
      </w:pPr>
    </w:p>
    <w:p w14:paraId="3A3660F3" w14:textId="77777777" w:rsidR="000F3704" w:rsidRDefault="000F3704" w:rsidP="000F3704">
      <w:pPr>
        <w:pStyle w:val="Heading3"/>
      </w:pPr>
      <w:bookmarkStart w:id="33" w:name="_Toc284591757"/>
      <w:r>
        <w:lastRenderedPageBreak/>
        <w:t>Invalid Card – function 0005H</w:t>
      </w:r>
      <w:bookmarkEnd w:id="33"/>
    </w:p>
    <w:p w14:paraId="53322FBB" w14:textId="77777777" w:rsidR="000F3704" w:rsidRDefault="000F3704" w:rsidP="000F3704">
      <w:pPr>
        <w:pStyle w:val="BodyText"/>
      </w:pPr>
      <w:r>
        <w:t>Sent in response to Balance Request if the card is unknown / invalid.</w:t>
      </w:r>
    </w:p>
    <w:p w14:paraId="475DF086" w14:textId="77777777" w:rsidR="000F3704" w:rsidRDefault="000F3704" w:rsidP="000F3704">
      <w:pPr>
        <w:pStyle w:val="BodyText"/>
      </w:pPr>
    </w:p>
    <w:p w14:paraId="79E12B7A" w14:textId="77777777" w:rsidR="000F3704" w:rsidRDefault="000F3704" w:rsidP="000F3704">
      <w:pPr>
        <w:pStyle w:val="BodyText"/>
      </w:pPr>
      <w:r>
        <w:t>Additional Data:</w:t>
      </w:r>
    </w:p>
    <w:p w14:paraId="4E4DEF9D" w14:textId="77777777" w:rsidR="000F3704" w:rsidRDefault="000F3704" w:rsidP="000F3704">
      <w:pPr>
        <w:pStyle w:val="BodyText"/>
        <w:ind w:left="1134"/>
      </w:pPr>
      <w:r>
        <w:t xml:space="preserve">&lt;CARD&gt; - 32 bit (MSB first) Card ID </w:t>
      </w:r>
    </w:p>
    <w:p w14:paraId="1EEE4376" w14:textId="77777777" w:rsidR="000F3704" w:rsidRDefault="000F3704" w:rsidP="000F3704">
      <w:pPr>
        <w:pStyle w:val="Heading3"/>
      </w:pPr>
      <w:bookmarkStart w:id="34" w:name="_Toc284591758"/>
      <w:r>
        <w:t>General Error – function 0006H</w:t>
      </w:r>
      <w:bookmarkEnd w:id="34"/>
    </w:p>
    <w:p w14:paraId="359ECF26" w14:textId="77777777" w:rsidR="000F3704" w:rsidRDefault="000F3704" w:rsidP="00AE4CC0">
      <w:pPr>
        <w:pStyle w:val="Indented"/>
        <w:ind w:left="567"/>
      </w:pPr>
      <w:r>
        <w:t>Sent to the POS system in response to received message with invalid data in the message header.</w:t>
      </w:r>
    </w:p>
    <w:p w14:paraId="287DB102" w14:textId="77777777" w:rsidR="000F3704" w:rsidRDefault="000F3704" w:rsidP="00AE4CC0">
      <w:pPr>
        <w:pStyle w:val="Indented"/>
        <w:ind w:left="567"/>
      </w:pPr>
      <w:r>
        <w:t xml:space="preserve"> </w:t>
      </w:r>
    </w:p>
    <w:p w14:paraId="78FC6926" w14:textId="77777777" w:rsidR="000F3704" w:rsidRDefault="000F3704" w:rsidP="00AE4CC0">
      <w:pPr>
        <w:pStyle w:val="Indented"/>
        <w:ind w:left="567"/>
      </w:pPr>
      <w:r>
        <w:t>Additional Data:</w:t>
      </w:r>
    </w:p>
    <w:p w14:paraId="065AC554" w14:textId="77777777" w:rsidR="000F3704" w:rsidRDefault="000F3704" w:rsidP="00AE4CC0">
      <w:pPr>
        <w:pStyle w:val="Indented"/>
        <w:ind w:left="1134"/>
      </w:pPr>
      <w:r>
        <w:t>&lt;ERROR&gt; - 8 bit Transaction Status</w:t>
      </w:r>
    </w:p>
    <w:p w14:paraId="6350D7FE" w14:textId="77777777" w:rsidR="000F3704" w:rsidRDefault="000F3704" w:rsidP="00AE4CC0">
      <w:pPr>
        <w:pStyle w:val="Indented"/>
        <w:ind w:left="1134"/>
      </w:pPr>
      <w:r>
        <w:tab/>
        <w:t>0x01 – Invalid message CRC</w:t>
      </w:r>
    </w:p>
    <w:p w14:paraId="2F7B191F" w14:textId="77777777" w:rsidR="000F3704" w:rsidRDefault="000F3704" w:rsidP="00AE4CC0">
      <w:pPr>
        <w:pStyle w:val="Indented"/>
        <w:ind w:left="1134"/>
      </w:pPr>
      <w:r>
        <w:tab/>
        <w:t>0x02 – Invalid message length</w:t>
      </w:r>
    </w:p>
    <w:p w14:paraId="207F78AE" w14:textId="77777777" w:rsidR="000F3704" w:rsidRDefault="000F3704" w:rsidP="00AE4CC0">
      <w:pPr>
        <w:pStyle w:val="Indented"/>
        <w:ind w:left="1134"/>
      </w:pPr>
      <w:r>
        <w:tab/>
        <w:t>0x03 – Unknown function code</w:t>
      </w:r>
    </w:p>
    <w:p w14:paraId="55456A73" w14:textId="77777777" w:rsidR="000F3704" w:rsidRDefault="000F3704" w:rsidP="00AE4CC0">
      <w:pPr>
        <w:pStyle w:val="Indented"/>
        <w:ind w:left="1134" w:firstLine="295"/>
      </w:pPr>
      <w:r>
        <w:t xml:space="preserve">0x04 – Invalid Packet (missing STX, ETX) </w:t>
      </w:r>
    </w:p>
    <w:p w14:paraId="6311A34E" w14:textId="77777777" w:rsidR="000F3704" w:rsidRDefault="000F3704" w:rsidP="00AE4CC0">
      <w:pPr>
        <w:pStyle w:val="Indented"/>
        <w:ind w:left="1134" w:firstLine="295"/>
      </w:pPr>
      <w:r>
        <w:t>0x05 – System Unavailable</w:t>
      </w:r>
    </w:p>
    <w:p w14:paraId="36B2C5E5" w14:textId="77777777" w:rsidR="000F3704" w:rsidRDefault="000F3704" w:rsidP="00AE4CC0">
      <w:pPr>
        <w:pStyle w:val="Indented"/>
        <w:ind w:left="1134" w:firstLine="295"/>
      </w:pPr>
      <w:r>
        <w:t>0x06 – Module not implemented</w:t>
      </w:r>
    </w:p>
    <w:p w14:paraId="035EC4E0" w14:textId="77777777" w:rsidR="000F3704" w:rsidRDefault="000F3704" w:rsidP="000F3704">
      <w:pPr>
        <w:pStyle w:val="Indented"/>
        <w:ind w:left="0"/>
      </w:pPr>
    </w:p>
    <w:p w14:paraId="65B38151" w14:textId="77777777" w:rsidR="000F3704" w:rsidRDefault="000F3704" w:rsidP="00AE4CC0">
      <w:pPr>
        <w:pStyle w:val="Heading3"/>
      </w:pPr>
      <w:bookmarkStart w:id="35" w:name="_Toc284591759"/>
      <w:r>
        <w:t>MemberInfo – function 0007H</w:t>
      </w:r>
      <w:bookmarkEnd w:id="35"/>
    </w:p>
    <w:p w14:paraId="3274E641" w14:textId="77777777" w:rsidR="000F3704" w:rsidRDefault="000F3704" w:rsidP="000F3704">
      <w:pPr>
        <w:pStyle w:val="BodyText"/>
      </w:pPr>
      <w:r>
        <w:t>Contains the point balance and membership details for a player.</w:t>
      </w:r>
    </w:p>
    <w:p w14:paraId="49B21FAF" w14:textId="77777777" w:rsidR="000F3704" w:rsidRDefault="000F3704" w:rsidP="000F3704">
      <w:pPr>
        <w:pStyle w:val="BodyText"/>
      </w:pPr>
    </w:p>
    <w:p w14:paraId="51764EC5" w14:textId="77777777" w:rsidR="000F3704" w:rsidRDefault="000F3704" w:rsidP="000F3704">
      <w:pPr>
        <w:pStyle w:val="BodyText"/>
      </w:pPr>
      <w:r>
        <w:t>Additional Data:</w:t>
      </w:r>
    </w:p>
    <w:p w14:paraId="42B8BF5F" w14:textId="77777777" w:rsidR="000F3704" w:rsidRDefault="000F3704" w:rsidP="000F3704">
      <w:pPr>
        <w:pStyle w:val="Indented"/>
      </w:pPr>
      <w:r>
        <w:t xml:space="preserve">&lt;CARD&gt; - 32 bit (MSB first) Card ID </w:t>
      </w:r>
    </w:p>
    <w:p w14:paraId="44927741" w14:textId="77777777" w:rsidR="000F3704" w:rsidRDefault="000F3704" w:rsidP="000F3704">
      <w:pPr>
        <w:pStyle w:val="Indented"/>
      </w:pPr>
      <w:r>
        <w:t>&lt;MEMBERSHIPID&gt; - 32 bit (MSB first) Membership ID</w:t>
      </w:r>
    </w:p>
    <w:p w14:paraId="41F5C6FD" w14:textId="77777777" w:rsidR="000F3704" w:rsidRDefault="000F3704" w:rsidP="000F3704">
      <w:pPr>
        <w:pStyle w:val="Indented"/>
      </w:pPr>
      <w:r>
        <w:t>&lt;RATINGGRADE&gt; - 32 bit (MSB first) Rating Grade ID</w:t>
      </w:r>
    </w:p>
    <w:p w14:paraId="0CDFB19A" w14:textId="77777777" w:rsidR="000F3704" w:rsidRDefault="000F3704" w:rsidP="000F3704">
      <w:pPr>
        <w:pStyle w:val="Indented"/>
      </w:pPr>
      <w:r>
        <w:t>&lt;MEMBERTYPE&gt; - 32 bit (MSB first) Membership Type ID</w:t>
      </w:r>
    </w:p>
    <w:p w14:paraId="7CAD24AD" w14:textId="77777777" w:rsidR="000F3704" w:rsidRDefault="000F3704" w:rsidP="000F3704">
      <w:pPr>
        <w:pStyle w:val="Indented"/>
      </w:pPr>
      <w:r>
        <w:t>&lt;POINTS&gt; - 8 bit Number of points and balances</w:t>
      </w:r>
    </w:p>
    <w:p w14:paraId="196508D8" w14:textId="77777777" w:rsidR="000F3704" w:rsidRDefault="000F3704" w:rsidP="000F3704">
      <w:pPr>
        <w:pStyle w:val="Indented"/>
      </w:pPr>
    </w:p>
    <w:p w14:paraId="54111405" w14:textId="77777777" w:rsidR="000F3704" w:rsidRDefault="000F3704" w:rsidP="000F3704">
      <w:pPr>
        <w:pStyle w:val="Indented"/>
      </w:pPr>
      <w:r>
        <w:t>Repeated for 1..POINTS</w:t>
      </w:r>
    </w:p>
    <w:p w14:paraId="2E39DD95" w14:textId="77777777" w:rsidR="000F3704" w:rsidRDefault="000F3704" w:rsidP="000F3704">
      <w:pPr>
        <w:pStyle w:val="Indented"/>
      </w:pPr>
      <w:r>
        <w:t>&lt;POINTTYPEID&gt; - 32 bit (MSB first) Point Type ID</w:t>
      </w:r>
    </w:p>
    <w:p w14:paraId="7CF667D4" w14:textId="77777777" w:rsidR="000F3704" w:rsidRDefault="000F3704" w:rsidP="000F3704">
      <w:pPr>
        <w:pStyle w:val="Indented"/>
      </w:pPr>
      <w:r>
        <w:t>&lt;AMNT&gt; - 32 bit (MSB first) Current Point Balance</w:t>
      </w:r>
    </w:p>
    <w:p w14:paraId="13FA33E4" w14:textId="77777777" w:rsidR="000F3704" w:rsidRPr="003378D6" w:rsidRDefault="000F3704" w:rsidP="000F3704">
      <w:pPr>
        <w:pStyle w:val="indented0"/>
        <w:rPr>
          <w:bCs/>
        </w:rPr>
      </w:pPr>
      <w:r w:rsidRPr="003378D6">
        <w:rPr>
          <w:bCs/>
        </w:rPr>
        <w:t>&lt;POINTNAME&gt; - 30 BYTES – 8 bit ASCII text string describing point type</w:t>
      </w:r>
    </w:p>
    <w:p w14:paraId="00A57FAF" w14:textId="77777777" w:rsidR="000F3704" w:rsidRDefault="000F3704" w:rsidP="000F3704">
      <w:pPr>
        <w:pStyle w:val="Indented"/>
      </w:pPr>
      <w:r>
        <w:t>End Repeat</w:t>
      </w:r>
    </w:p>
    <w:p w14:paraId="6820057C" w14:textId="77777777" w:rsidR="000F3704" w:rsidRDefault="000F3704" w:rsidP="000F3704">
      <w:pPr>
        <w:pStyle w:val="Indented"/>
      </w:pPr>
    </w:p>
    <w:p w14:paraId="2F7F46A2" w14:textId="77777777" w:rsidR="000F3704" w:rsidRDefault="000F3704" w:rsidP="000F3704">
      <w:pPr>
        <w:pStyle w:val="Indented"/>
      </w:pPr>
      <w:r>
        <w:t>&lt;NAME 0..30&gt; - ASCII text containing the player’s name</w:t>
      </w:r>
    </w:p>
    <w:p w14:paraId="40C578F6" w14:textId="77777777" w:rsidR="000F3704" w:rsidRDefault="000F3704" w:rsidP="000F3704">
      <w:pPr>
        <w:pStyle w:val="Indented"/>
      </w:pPr>
    </w:p>
    <w:p w14:paraId="72BE5379" w14:textId="77777777" w:rsidR="000F3704" w:rsidRDefault="000F3704" w:rsidP="00AE4CC0">
      <w:pPr>
        <w:pStyle w:val="Heading3"/>
      </w:pPr>
      <w:bookmarkStart w:id="36" w:name="_Toc284591760"/>
      <w:r>
        <w:t>CashBalanceReply – function 0008H</w:t>
      </w:r>
      <w:bookmarkEnd w:id="36"/>
    </w:p>
    <w:p w14:paraId="0A954E8F" w14:textId="77777777" w:rsidR="000F3704" w:rsidRDefault="000F3704" w:rsidP="000F3704">
      <w:pPr>
        <w:pStyle w:val="BodyText"/>
      </w:pPr>
      <w:r>
        <w:t>Contains the Cash balance and POS limit for a site.</w:t>
      </w:r>
    </w:p>
    <w:p w14:paraId="1CF37255" w14:textId="77777777" w:rsidR="000F3704" w:rsidRDefault="000F3704" w:rsidP="000F3704">
      <w:pPr>
        <w:pStyle w:val="BodyText"/>
      </w:pPr>
    </w:p>
    <w:p w14:paraId="4275EB10" w14:textId="77777777" w:rsidR="000F3704" w:rsidRDefault="000F3704" w:rsidP="000F3704">
      <w:pPr>
        <w:pStyle w:val="BodyText"/>
      </w:pPr>
      <w:r>
        <w:t>Additional Data:</w:t>
      </w:r>
    </w:p>
    <w:p w14:paraId="40C7A9E4" w14:textId="77777777" w:rsidR="000F3704" w:rsidRDefault="000F3704" w:rsidP="001B3B39">
      <w:pPr>
        <w:pStyle w:val="Indented"/>
        <w:ind w:left="1276"/>
      </w:pPr>
      <w:r>
        <w:t xml:space="preserve">&lt;CARD&gt; - 32 bit (MSB first) Card ID </w:t>
      </w:r>
    </w:p>
    <w:p w14:paraId="46CD6AF1" w14:textId="77777777" w:rsidR="000F3704" w:rsidRDefault="000F3704" w:rsidP="001B3B39">
      <w:pPr>
        <w:pStyle w:val="Indented"/>
        <w:ind w:left="1276"/>
      </w:pPr>
      <w:r>
        <w:t>&lt;Amount&gt; - 32 bit (MSB) Amount in cents</w:t>
      </w:r>
    </w:p>
    <w:p w14:paraId="1461CB48" w14:textId="381A3987" w:rsidR="000F3704" w:rsidRDefault="000F3704" w:rsidP="001B3B39">
      <w:pPr>
        <w:pStyle w:val="Indented"/>
        <w:ind w:left="1276"/>
      </w:pPr>
      <w:r>
        <w:t>&lt;Limit&gt; - 32 bit (MSB) POS Limit for single purchases in cents</w:t>
      </w:r>
    </w:p>
    <w:p w14:paraId="06C03764" w14:textId="77777777" w:rsidR="000F3704" w:rsidRDefault="000F3704" w:rsidP="000F3704">
      <w:pPr>
        <w:pStyle w:val="Indented"/>
      </w:pPr>
    </w:p>
    <w:p w14:paraId="1719AD94" w14:textId="77777777" w:rsidR="000F3704" w:rsidRDefault="000F3704" w:rsidP="00AE4CC0">
      <w:pPr>
        <w:pStyle w:val="Heading3"/>
      </w:pPr>
      <w:bookmarkStart w:id="37" w:name="_Toc284591761"/>
      <w:r>
        <w:lastRenderedPageBreak/>
        <w:t>CashTransactionSucessful – function 0009H</w:t>
      </w:r>
      <w:bookmarkEnd w:id="37"/>
    </w:p>
    <w:p w14:paraId="4F24CDB9" w14:textId="77777777" w:rsidR="000F3704" w:rsidRDefault="000F3704" w:rsidP="000F3704">
      <w:pPr>
        <w:pStyle w:val="BodyText"/>
      </w:pPr>
      <w:r>
        <w:t>The last transaction for the player was successful. The response contains the transaction number received from the POS and balance remaining.</w:t>
      </w:r>
    </w:p>
    <w:p w14:paraId="51F50C92" w14:textId="77777777" w:rsidR="000F3704" w:rsidRDefault="000F3704" w:rsidP="000F3704">
      <w:pPr>
        <w:pStyle w:val="BodyText"/>
      </w:pPr>
    </w:p>
    <w:p w14:paraId="40F01920" w14:textId="77777777" w:rsidR="000F3704" w:rsidRDefault="000F3704" w:rsidP="000F3704">
      <w:pPr>
        <w:pStyle w:val="BodyText"/>
      </w:pPr>
      <w:r>
        <w:t>Additional Data:</w:t>
      </w:r>
    </w:p>
    <w:p w14:paraId="5600C388" w14:textId="77777777" w:rsidR="000F3704" w:rsidRDefault="000F3704" w:rsidP="001B3B39">
      <w:pPr>
        <w:pStyle w:val="Indented"/>
        <w:ind w:left="1276"/>
      </w:pPr>
      <w:r>
        <w:t xml:space="preserve">&lt;CARD&gt; - 32 bit (MSB first) Card ID </w:t>
      </w:r>
    </w:p>
    <w:p w14:paraId="765A0940" w14:textId="77777777" w:rsidR="000F3704" w:rsidRDefault="000F3704" w:rsidP="001B3B39">
      <w:pPr>
        <w:pStyle w:val="Indented"/>
        <w:ind w:left="1276"/>
      </w:pPr>
      <w:r>
        <w:t>&lt;TXN_ID&gt; - 32 bit (MSB first)</w:t>
      </w:r>
    </w:p>
    <w:p w14:paraId="7721DC13" w14:textId="77777777" w:rsidR="000F3704" w:rsidRDefault="000F3704" w:rsidP="001B3B39">
      <w:pPr>
        <w:pStyle w:val="Indented"/>
        <w:ind w:left="1276"/>
      </w:pPr>
      <w:r>
        <w:t>&lt;Amount&gt; - 32 bit (MSB first) Amount in cents of purchase</w:t>
      </w:r>
    </w:p>
    <w:p w14:paraId="6904C09B" w14:textId="77777777" w:rsidR="000F3704" w:rsidRDefault="000F3704" w:rsidP="001B3B39">
      <w:pPr>
        <w:pStyle w:val="Indented"/>
        <w:ind w:left="1276"/>
      </w:pPr>
      <w:r>
        <w:t>&lt;Balance remaining&gt; - 32 bit (MSB) Cash balance remaining in cents</w:t>
      </w:r>
    </w:p>
    <w:p w14:paraId="765DF650" w14:textId="77777777" w:rsidR="000F3704" w:rsidRDefault="000F3704" w:rsidP="001B3B39">
      <w:pPr>
        <w:pStyle w:val="Indented"/>
        <w:ind w:left="1276"/>
      </w:pPr>
      <w:r>
        <w:t>&lt;Receipt ID&gt; - 32 bit (MSB first) Maxgaming internal receipt number</w:t>
      </w:r>
    </w:p>
    <w:p w14:paraId="0DBF4C82" w14:textId="77777777" w:rsidR="000F3704" w:rsidRDefault="000F3704" w:rsidP="001B3B39">
      <w:pPr>
        <w:pStyle w:val="Heading3"/>
      </w:pPr>
      <w:bookmarkStart w:id="38" w:name="_Toc284591762"/>
      <w:r>
        <w:t>BarrelDrawListReply – function 0010H</w:t>
      </w:r>
      <w:bookmarkEnd w:id="38"/>
    </w:p>
    <w:p w14:paraId="7EE6CB00" w14:textId="77777777" w:rsidR="000F3704" w:rsidRPr="009047B5" w:rsidRDefault="000F3704" w:rsidP="000F3704">
      <w:pPr>
        <w:pStyle w:val="BodyText"/>
      </w:pPr>
      <w:r>
        <w:t xml:space="preserve">The list of barrel draws currently enabled at the venue sent in response to a </w:t>
      </w:r>
      <w:r w:rsidRPr="009047B5">
        <w:t>RequestBarrelDrawList – function 1015H</w:t>
      </w:r>
      <w:r>
        <w:t xml:space="preserve"> transaction from the POS. If there are no barrel draws set up at the venue, then the count will return 0.</w:t>
      </w:r>
    </w:p>
    <w:p w14:paraId="7706AC8B" w14:textId="77777777" w:rsidR="000F3704" w:rsidRDefault="000F3704" w:rsidP="000F3704">
      <w:pPr>
        <w:pStyle w:val="BodyText"/>
      </w:pPr>
    </w:p>
    <w:p w14:paraId="56163FEA" w14:textId="77777777" w:rsidR="000F3704" w:rsidRDefault="000F3704" w:rsidP="000F3704">
      <w:pPr>
        <w:pStyle w:val="BodyText"/>
      </w:pPr>
      <w:r>
        <w:t>Additional Data:</w:t>
      </w:r>
    </w:p>
    <w:p w14:paraId="2E9ED1BF" w14:textId="77777777" w:rsidR="000F3704" w:rsidRDefault="000F3704" w:rsidP="001B3B39">
      <w:pPr>
        <w:pStyle w:val="Indented"/>
        <w:ind w:left="1276"/>
      </w:pPr>
      <w:r>
        <w:t>&lt;COUNT&gt; - 8 bit Number of barrel draw items configured at the site</w:t>
      </w:r>
    </w:p>
    <w:p w14:paraId="1DE148C8" w14:textId="77777777" w:rsidR="000F3704" w:rsidRDefault="000F3704" w:rsidP="001B3B39">
      <w:pPr>
        <w:pStyle w:val="Indented"/>
        <w:ind w:left="1276"/>
      </w:pPr>
    </w:p>
    <w:p w14:paraId="66B1E391" w14:textId="77777777" w:rsidR="000F3704" w:rsidRDefault="000F3704" w:rsidP="001B3B39">
      <w:pPr>
        <w:pStyle w:val="Indented"/>
        <w:ind w:left="1276"/>
      </w:pPr>
      <w:r>
        <w:t>Repeated for 1..COUNT</w:t>
      </w:r>
    </w:p>
    <w:p w14:paraId="51741362" w14:textId="77777777" w:rsidR="000F3704" w:rsidRDefault="000F3704" w:rsidP="001B3B39">
      <w:pPr>
        <w:pStyle w:val="Indented"/>
        <w:ind w:left="1276"/>
      </w:pPr>
      <w:r>
        <w:t>&lt;</w:t>
      </w:r>
      <w:r w:rsidRPr="000A7953">
        <w:t xml:space="preserve"> </w:t>
      </w:r>
      <w:r>
        <w:t>BARRELDRAWID &gt; - 32 bit (MSB first) Barrel Draw ID.</w:t>
      </w:r>
    </w:p>
    <w:p w14:paraId="6D186B0B" w14:textId="77777777" w:rsidR="000F3704" w:rsidRPr="003378D6" w:rsidRDefault="000F3704" w:rsidP="001B3B39">
      <w:pPr>
        <w:pStyle w:val="indented0"/>
        <w:ind w:left="1276"/>
        <w:rPr>
          <w:bCs/>
        </w:rPr>
      </w:pPr>
      <w:r w:rsidRPr="003378D6">
        <w:rPr>
          <w:bCs/>
        </w:rPr>
        <w:t>&lt;NAME&gt; - 30 BYTES – 8 bit ASCII t</w:t>
      </w:r>
      <w:r>
        <w:rPr>
          <w:bCs/>
        </w:rPr>
        <w:t>ext string describing barrel draw promotion</w:t>
      </w:r>
    </w:p>
    <w:p w14:paraId="5CCF7A08" w14:textId="77777777" w:rsidR="000F3704" w:rsidRDefault="000F3704" w:rsidP="001B3B39">
      <w:pPr>
        <w:pStyle w:val="Indented"/>
        <w:ind w:left="1276"/>
      </w:pPr>
      <w:r>
        <w:t>End Repeat</w:t>
      </w:r>
    </w:p>
    <w:p w14:paraId="1E897A9F" w14:textId="77777777" w:rsidR="000F3704" w:rsidRDefault="000F3704" w:rsidP="001B3B39">
      <w:pPr>
        <w:pStyle w:val="Heading3"/>
      </w:pPr>
      <w:bookmarkStart w:id="39" w:name="_Toc284591763"/>
      <w:r>
        <w:t>CardOnEGMPositionReply – function 0011H</w:t>
      </w:r>
      <w:bookmarkEnd w:id="39"/>
    </w:p>
    <w:p w14:paraId="1B31E6F4" w14:textId="77777777" w:rsidR="000F3704" w:rsidRDefault="000F3704" w:rsidP="000F3704">
      <w:pPr>
        <w:pStyle w:val="BodyText"/>
      </w:pPr>
      <w:r>
        <w:t xml:space="preserve">Sent in response to a </w:t>
      </w:r>
      <w:r w:rsidRPr="009047B5">
        <w:t>RequestCardOnEGMPosition – function 1017H</w:t>
      </w:r>
      <w:r>
        <w:t xml:space="preserve"> request and returns card ID of 0 if no player on EGM position.</w:t>
      </w:r>
    </w:p>
    <w:p w14:paraId="6475D32A" w14:textId="77777777" w:rsidR="000F3704" w:rsidRDefault="000F3704" w:rsidP="000F3704">
      <w:pPr>
        <w:pStyle w:val="BodyText"/>
      </w:pPr>
    </w:p>
    <w:p w14:paraId="1732D8C3" w14:textId="77777777" w:rsidR="000F3704" w:rsidRDefault="000F3704" w:rsidP="000F3704">
      <w:pPr>
        <w:pStyle w:val="BodyText"/>
      </w:pPr>
      <w:r>
        <w:t>Additional Data:</w:t>
      </w:r>
    </w:p>
    <w:p w14:paraId="14B276E7" w14:textId="77777777" w:rsidR="000F3704" w:rsidRDefault="000F3704" w:rsidP="001B3B39">
      <w:pPr>
        <w:pStyle w:val="Indented"/>
        <w:ind w:left="1134"/>
      </w:pPr>
      <w:r>
        <w:t>&lt;POSITION&gt; - 32 bit (MSB first) EGM Position Number</w:t>
      </w:r>
    </w:p>
    <w:p w14:paraId="1D882907" w14:textId="77777777" w:rsidR="000F3704" w:rsidRDefault="000F3704" w:rsidP="001B3B39">
      <w:pPr>
        <w:pStyle w:val="Indented"/>
        <w:ind w:left="1134"/>
      </w:pPr>
      <w:r>
        <w:t xml:space="preserve">&lt;CARD&gt; - 32 bit (MSB first) Card ID </w:t>
      </w:r>
    </w:p>
    <w:p w14:paraId="0B9AB25C" w14:textId="77777777" w:rsidR="000F3704" w:rsidRDefault="000F3704" w:rsidP="000F3704">
      <w:pPr>
        <w:pStyle w:val="Indented"/>
      </w:pPr>
    </w:p>
    <w:p w14:paraId="48B92B78" w14:textId="77777777" w:rsidR="000F3704" w:rsidRDefault="000F3704" w:rsidP="001B3B39">
      <w:pPr>
        <w:pStyle w:val="Heading3"/>
      </w:pPr>
      <w:bookmarkStart w:id="40" w:name="_Toc284591764"/>
      <w:r>
        <w:t>JackpotWin – function 0012H</w:t>
      </w:r>
      <w:bookmarkEnd w:id="40"/>
    </w:p>
    <w:p w14:paraId="02C56F57" w14:textId="77777777" w:rsidR="000F3704" w:rsidRDefault="000F3704" w:rsidP="000F3704">
      <w:pPr>
        <w:pStyle w:val="BodyText"/>
      </w:pPr>
      <w:r>
        <w:t>This is sent when a megapoints Jackpot is won due to turnover in the most recent POS transaction.</w:t>
      </w:r>
    </w:p>
    <w:p w14:paraId="6B4D20CA" w14:textId="77777777" w:rsidR="000F3704" w:rsidRDefault="000F3704" w:rsidP="000F3704">
      <w:pPr>
        <w:pStyle w:val="BodyText"/>
      </w:pPr>
    </w:p>
    <w:p w14:paraId="08EFCA78" w14:textId="77777777" w:rsidR="000F3704" w:rsidRDefault="000F3704" w:rsidP="000F3704">
      <w:pPr>
        <w:pStyle w:val="BodyText"/>
      </w:pPr>
      <w:r>
        <w:t>Additional Data:</w:t>
      </w:r>
    </w:p>
    <w:p w14:paraId="723702FB" w14:textId="77777777" w:rsidR="000F3704" w:rsidRDefault="000F3704" w:rsidP="001B3B39">
      <w:pPr>
        <w:pStyle w:val="Indented"/>
        <w:ind w:left="1134"/>
      </w:pPr>
      <w:r>
        <w:t>&lt;CARD&gt; - 32 bit (MSB first) Card ID</w:t>
      </w:r>
    </w:p>
    <w:p w14:paraId="437A4986" w14:textId="77777777" w:rsidR="000F3704" w:rsidRDefault="000F3704" w:rsidP="001B3B39">
      <w:pPr>
        <w:pStyle w:val="Indented"/>
        <w:ind w:left="1134"/>
      </w:pPr>
      <w:r>
        <w:t xml:space="preserve">&lt;WinPoints&gt; - 32 bit (MSB) Jackpot win amount (in points) </w:t>
      </w:r>
    </w:p>
    <w:p w14:paraId="45637AB6" w14:textId="77777777" w:rsidR="000F3704" w:rsidRDefault="000F3704" w:rsidP="000F3704">
      <w:pPr>
        <w:pStyle w:val="Indented"/>
        <w:ind w:left="0"/>
      </w:pPr>
    </w:p>
    <w:p w14:paraId="14677A93" w14:textId="77777777" w:rsidR="000F3704" w:rsidRDefault="000F3704" w:rsidP="001B3B39">
      <w:pPr>
        <w:pStyle w:val="Heading3"/>
      </w:pPr>
      <w:bookmarkStart w:id="41" w:name="_Toc284591765"/>
      <w:r>
        <w:t>RequestPlayerPreferences – function 0013H</w:t>
      </w:r>
      <w:bookmarkEnd w:id="41"/>
    </w:p>
    <w:p w14:paraId="60D626CD" w14:textId="77777777" w:rsidR="000F3704" w:rsidRDefault="000F3704" w:rsidP="000F3704">
      <w:pPr>
        <w:pStyle w:val="BodyText"/>
      </w:pPr>
      <w:r>
        <w:t>This is sent by the Maxgaming system to request the most purchased item(s) of a particular type. The categories are: 1) Drink 2) Meal 3) Other. The Maxgaming system can request a number of the most of the frequent purchases as well, specified in the Num field. For example to request the 3 most common drink purchases for Card ID 600900: &lt;600900&gt;&lt;1&gt;&lt;3&gt;</w:t>
      </w:r>
    </w:p>
    <w:p w14:paraId="129B78AB" w14:textId="77777777" w:rsidR="000F3704" w:rsidRDefault="000F3704" w:rsidP="000F3704">
      <w:pPr>
        <w:pStyle w:val="BodyText"/>
      </w:pPr>
    </w:p>
    <w:p w14:paraId="7170E4B3" w14:textId="77777777" w:rsidR="000F3704" w:rsidRDefault="000F3704" w:rsidP="000F3704">
      <w:pPr>
        <w:pStyle w:val="BodyText"/>
      </w:pPr>
      <w:r>
        <w:lastRenderedPageBreak/>
        <w:t>Additional Data:</w:t>
      </w:r>
    </w:p>
    <w:p w14:paraId="1302AA28" w14:textId="77777777" w:rsidR="000F3704" w:rsidRDefault="000F3704" w:rsidP="001B3B39">
      <w:pPr>
        <w:pStyle w:val="Indented"/>
        <w:ind w:left="1134"/>
      </w:pPr>
      <w:r>
        <w:t>&lt;CARD&gt; - 32 bit (MSB first) Card ID</w:t>
      </w:r>
    </w:p>
    <w:p w14:paraId="68466F36" w14:textId="77777777" w:rsidR="000F3704" w:rsidRDefault="000F3704" w:rsidP="001B3B39">
      <w:pPr>
        <w:pStyle w:val="Indented"/>
        <w:ind w:left="1134"/>
      </w:pPr>
      <w:r>
        <w:t>&lt;Category&gt; - 8 bit Category type ID as above</w:t>
      </w:r>
    </w:p>
    <w:p w14:paraId="39F3CC6A" w14:textId="71254AAC" w:rsidR="000F3704" w:rsidRDefault="000F3704" w:rsidP="001B3B39">
      <w:pPr>
        <w:ind w:left="1134"/>
      </w:pPr>
      <w:r>
        <w:t>&lt;Num&gt; - 8 bit Number</w:t>
      </w:r>
    </w:p>
    <w:p w14:paraId="67CB0D5C" w14:textId="77777777" w:rsidR="006140B6" w:rsidRDefault="006140B6" w:rsidP="006140B6"/>
    <w:p w14:paraId="73CC6267" w14:textId="18F15F84" w:rsidR="006140B6" w:rsidRDefault="006140B6" w:rsidP="006140B6">
      <w:pPr>
        <w:pStyle w:val="Heading2"/>
      </w:pPr>
      <w:bookmarkStart w:id="42" w:name="_Toc334442944"/>
      <w:r>
        <w:t>Messages sent from the POS</w:t>
      </w:r>
      <w:bookmarkEnd w:id="42"/>
    </w:p>
    <w:p w14:paraId="00D53314" w14:textId="77777777" w:rsidR="006140B6" w:rsidRDefault="006140B6" w:rsidP="002F1956">
      <w:pPr>
        <w:pStyle w:val="Heading3"/>
      </w:pPr>
      <w:bookmarkStart w:id="43" w:name="_Toc284591767"/>
      <w:r>
        <w:t>BalanceRequest – function 1001H</w:t>
      </w:r>
      <w:bookmarkEnd w:id="43"/>
    </w:p>
    <w:p w14:paraId="0E153ACB" w14:textId="77777777" w:rsidR="006140B6" w:rsidRDefault="006140B6" w:rsidP="006140B6">
      <w:pPr>
        <w:pStyle w:val="BodyText"/>
      </w:pPr>
      <w:r>
        <w:t>Sent to request the point balance for the player.</w:t>
      </w:r>
    </w:p>
    <w:p w14:paraId="5F7D3DE2" w14:textId="77777777" w:rsidR="006140B6" w:rsidRDefault="006140B6" w:rsidP="006140B6">
      <w:pPr>
        <w:pStyle w:val="BodyText"/>
      </w:pPr>
    </w:p>
    <w:p w14:paraId="62BBFF06" w14:textId="77777777" w:rsidR="006140B6" w:rsidRDefault="006140B6" w:rsidP="006140B6">
      <w:pPr>
        <w:pStyle w:val="BodyText"/>
      </w:pPr>
      <w:r>
        <w:t>Additional Data:</w:t>
      </w:r>
    </w:p>
    <w:p w14:paraId="61336B56" w14:textId="77777777" w:rsidR="006140B6" w:rsidRDefault="006140B6" w:rsidP="002F1956">
      <w:pPr>
        <w:pStyle w:val="Indented"/>
        <w:ind w:left="1134"/>
      </w:pPr>
      <w:r>
        <w:t>&lt;CARD&gt; - 32 bit (MSB first) Card ID (as per CRD field in track1 format)</w:t>
      </w:r>
    </w:p>
    <w:p w14:paraId="0CA99A23" w14:textId="77777777" w:rsidR="006140B6" w:rsidRDefault="006140B6" w:rsidP="006140B6">
      <w:pPr>
        <w:pStyle w:val="BodyText"/>
      </w:pPr>
    </w:p>
    <w:p w14:paraId="618AE6A9" w14:textId="77777777" w:rsidR="006140B6" w:rsidRDefault="006140B6" w:rsidP="002F1956">
      <w:pPr>
        <w:pStyle w:val="Heading3"/>
      </w:pPr>
      <w:bookmarkStart w:id="44" w:name="_Toc284591768"/>
      <w:r>
        <w:t>AccruePoints– function 1002H</w:t>
      </w:r>
      <w:bookmarkEnd w:id="44"/>
    </w:p>
    <w:p w14:paraId="28BFD935" w14:textId="77777777" w:rsidR="006140B6" w:rsidRDefault="006140B6" w:rsidP="006140B6">
      <w:pPr>
        <w:pStyle w:val="BodyText"/>
      </w:pPr>
      <w:r>
        <w:t>Sent to request that &lt;AMNT&gt; points be added to the player’s balance.</w:t>
      </w:r>
    </w:p>
    <w:p w14:paraId="62FC8ABD" w14:textId="77777777" w:rsidR="006140B6" w:rsidRDefault="006140B6" w:rsidP="006140B6">
      <w:pPr>
        <w:pStyle w:val="BodyText"/>
      </w:pPr>
    </w:p>
    <w:p w14:paraId="0D634F40" w14:textId="77777777" w:rsidR="006140B6" w:rsidRDefault="006140B6" w:rsidP="006140B6">
      <w:pPr>
        <w:pStyle w:val="BodyText"/>
      </w:pPr>
      <w:r>
        <w:t>Additional Data:</w:t>
      </w:r>
    </w:p>
    <w:p w14:paraId="35E414E1" w14:textId="77777777" w:rsidR="006140B6" w:rsidRDefault="006140B6" w:rsidP="002F1956">
      <w:pPr>
        <w:pStyle w:val="Indented"/>
        <w:ind w:left="1134"/>
      </w:pPr>
      <w:r>
        <w:t>&lt;CARD&gt; - 32 bit (MSB first) Card ID (as per CRD field in track1 format)</w:t>
      </w:r>
    </w:p>
    <w:p w14:paraId="0A01D249" w14:textId="77777777" w:rsidR="006140B6" w:rsidRDefault="006140B6" w:rsidP="002F1956">
      <w:pPr>
        <w:pStyle w:val="Indented"/>
        <w:ind w:left="1134"/>
      </w:pPr>
      <w:r>
        <w:t>&lt;TXN_ID&gt; - 32 bit (MSB first) Transaction ID.</w:t>
      </w:r>
    </w:p>
    <w:p w14:paraId="02ECE622" w14:textId="77777777" w:rsidR="006140B6" w:rsidRDefault="006140B6" w:rsidP="002F1956">
      <w:pPr>
        <w:pStyle w:val="Indented"/>
        <w:ind w:left="1134"/>
      </w:pPr>
      <w:r>
        <w:t xml:space="preserve">&lt;AMNT&gt; - 32 bit (MSB first) Accrual amount </w:t>
      </w:r>
    </w:p>
    <w:p w14:paraId="55454EE3" w14:textId="77777777" w:rsidR="006140B6" w:rsidRDefault="006140B6" w:rsidP="002F1956">
      <w:pPr>
        <w:pStyle w:val="Indented"/>
        <w:ind w:left="1134"/>
      </w:pPr>
      <w:r>
        <w:t xml:space="preserve">&lt;DESC 0..25&gt; - ASCII text describing the POS transaction. Eg “Drinks Purchase” </w:t>
      </w:r>
    </w:p>
    <w:p w14:paraId="3C656E38" w14:textId="77777777" w:rsidR="002F1956" w:rsidRDefault="002F1956" w:rsidP="002F1956">
      <w:pPr>
        <w:pStyle w:val="Indented"/>
        <w:ind w:left="1134"/>
      </w:pPr>
    </w:p>
    <w:p w14:paraId="4A5E576F" w14:textId="77777777" w:rsidR="006140B6" w:rsidRDefault="006140B6" w:rsidP="002F1956">
      <w:pPr>
        <w:pStyle w:val="Heading3"/>
      </w:pPr>
      <w:bookmarkStart w:id="45" w:name="_Toc284591769"/>
      <w:r>
        <w:t>RedeemPoints– function 1003H</w:t>
      </w:r>
      <w:bookmarkEnd w:id="45"/>
    </w:p>
    <w:p w14:paraId="48D1D42E" w14:textId="77777777" w:rsidR="006140B6" w:rsidRDefault="006140B6" w:rsidP="006140B6">
      <w:pPr>
        <w:pStyle w:val="BodyText"/>
      </w:pPr>
      <w:r>
        <w:t>Sent to request that &lt;AMNT&gt; points be withdrawn from the player’s balance.</w:t>
      </w:r>
    </w:p>
    <w:p w14:paraId="34C5BDAE" w14:textId="77777777" w:rsidR="006140B6" w:rsidRDefault="006140B6" w:rsidP="006140B6">
      <w:pPr>
        <w:pStyle w:val="BodyText"/>
      </w:pPr>
    </w:p>
    <w:p w14:paraId="210A954E" w14:textId="77777777" w:rsidR="006140B6" w:rsidRDefault="006140B6" w:rsidP="006140B6">
      <w:pPr>
        <w:pStyle w:val="BodyText"/>
      </w:pPr>
      <w:r>
        <w:t>Additional Data:</w:t>
      </w:r>
    </w:p>
    <w:p w14:paraId="2E0E83B0" w14:textId="77777777" w:rsidR="006140B6" w:rsidRDefault="006140B6" w:rsidP="002F1956">
      <w:pPr>
        <w:pStyle w:val="Indented"/>
        <w:ind w:left="1134"/>
      </w:pPr>
      <w:r>
        <w:t xml:space="preserve">&lt;CARD&gt; - 32 bit (MSB first) Card ID (as per CRD field in track1 format) </w:t>
      </w:r>
    </w:p>
    <w:p w14:paraId="7DDED32C" w14:textId="77777777" w:rsidR="006140B6" w:rsidRDefault="006140B6" w:rsidP="002F1956">
      <w:pPr>
        <w:pStyle w:val="Indented"/>
        <w:ind w:left="1134"/>
      </w:pPr>
      <w:r>
        <w:t>&lt;TXN_ID&gt; - 32 bit (MSB first) Transaction ID.</w:t>
      </w:r>
    </w:p>
    <w:p w14:paraId="68582FD3" w14:textId="77777777" w:rsidR="006140B6" w:rsidRDefault="006140B6" w:rsidP="002F1956">
      <w:pPr>
        <w:pStyle w:val="Indented"/>
        <w:ind w:left="1134"/>
      </w:pPr>
      <w:r>
        <w:t>&lt;AMNT&gt; - 32 bit (MSB first) Redemption amount</w:t>
      </w:r>
    </w:p>
    <w:p w14:paraId="1A2FA0C6" w14:textId="77777777" w:rsidR="006140B6" w:rsidRDefault="006140B6" w:rsidP="002F1956">
      <w:pPr>
        <w:pStyle w:val="Indented"/>
        <w:ind w:left="1134"/>
      </w:pPr>
      <w:r>
        <w:t xml:space="preserve">&lt;DESC 0..25&gt; - ASCII text describing the POS transaction. Eg “Drinks Purchase” </w:t>
      </w:r>
    </w:p>
    <w:p w14:paraId="30378DB8" w14:textId="77777777" w:rsidR="006140B6" w:rsidRDefault="006140B6" w:rsidP="006140B6">
      <w:pPr>
        <w:pStyle w:val="Indented"/>
      </w:pPr>
    </w:p>
    <w:p w14:paraId="5E4491C0" w14:textId="77777777" w:rsidR="006140B6" w:rsidRDefault="006140B6" w:rsidP="002F1956">
      <w:pPr>
        <w:pStyle w:val="Heading3"/>
      </w:pPr>
      <w:bookmarkStart w:id="46" w:name="_Toc284591770"/>
      <w:r>
        <w:t>TransactionStatus – function 1004H</w:t>
      </w:r>
      <w:bookmarkEnd w:id="46"/>
    </w:p>
    <w:p w14:paraId="7B73CF5B" w14:textId="77777777" w:rsidR="006140B6" w:rsidRDefault="006140B6" w:rsidP="006140B6">
      <w:pPr>
        <w:pStyle w:val="BodyText"/>
      </w:pPr>
      <w:r>
        <w:t>Sent to request the status of the transaction.</w:t>
      </w:r>
    </w:p>
    <w:p w14:paraId="24E6DA16" w14:textId="77777777" w:rsidR="006140B6" w:rsidRDefault="006140B6" w:rsidP="006140B6">
      <w:pPr>
        <w:pStyle w:val="BodyText"/>
      </w:pPr>
    </w:p>
    <w:p w14:paraId="47493391" w14:textId="77777777" w:rsidR="006140B6" w:rsidRDefault="006140B6" w:rsidP="006140B6">
      <w:pPr>
        <w:pStyle w:val="BodyText"/>
      </w:pPr>
      <w:r>
        <w:t>Additional Data:</w:t>
      </w:r>
    </w:p>
    <w:p w14:paraId="5E4C16A5" w14:textId="77777777" w:rsidR="006140B6" w:rsidRDefault="006140B6" w:rsidP="002F1956">
      <w:pPr>
        <w:pStyle w:val="Indented"/>
        <w:ind w:left="1134"/>
      </w:pPr>
      <w:r>
        <w:t>&lt;TXN_ID&gt; - 32 bit (MSB first) Transaction ID.</w:t>
      </w:r>
    </w:p>
    <w:p w14:paraId="5D81F797" w14:textId="77777777" w:rsidR="002F1956" w:rsidRDefault="002F1956" w:rsidP="002F1956">
      <w:pPr>
        <w:pStyle w:val="BodyText"/>
        <w:ind w:left="1134"/>
      </w:pPr>
    </w:p>
    <w:p w14:paraId="2A948800" w14:textId="77777777" w:rsidR="006140B6" w:rsidRDefault="006140B6" w:rsidP="002F1956">
      <w:pPr>
        <w:pStyle w:val="BodyText"/>
        <w:ind w:left="1134"/>
      </w:pPr>
      <w:r>
        <w:t>Note:</w:t>
      </w:r>
    </w:p>
    <w:p w14:paraId="1F32327B" w14:textId="77777777" w:rsidR="006140B6" w:rsidRDefault="006140B6" w:rsidP="002F1956">
      <w:pPr>
        <w:pStyle w:val="BodyText"/>
        <w:ind w:left="1134"/>
      </w:pPr>
      <w:r>
        <w:t>In order not to conflict with internal transaction ID’s used in the Cougar system all ID’s must be less than 10</w:t>
      </w:r>
      <w:r>
        <w:rPr>
          <w:vertAlign w:val="superscript"/>
        </w:rPr>
        <w:t>6</w:t>
      </w:r>
      <w:r>
        <w:t xml:space="preserve"> and be unique. </w:t>
      </w:r>
    </w:p>
    <w:p w14:paraId="63C7614A" w14:textId="77777777" w:rsidR="006140B6" w:rsidRDefault="006140B6" w:rsidP="006140B6">
      <w:pPr>
        <w:pStyle w:val="BodyText"/>
      </w:pPr>
    </w:p>
    <w:p w14:paraId="72EC2E18" w14:textId="77777777" w:rsidR="006140B6" w:rsidRDefault="006140B6" w:rsidP="002F1956">
      <w:pPr>
        <w:pStyle w:val="Heading3"/>
      </w:pPr>
      <w:bookmarkStart w:id="47" w:name="_Toc284591771"/>
      <w:r>
        <w:lastRenderedPageBreak/>
        <w:t>MemberInfoRequest – function 1005H</w:t>
      </w:r>
      <w:bookmarkEnd w:id="47"/>
    </w:p>
    <w:p w14:paraId="69B1433B" w14:textId="77777777" w:rsidR="006140B6" w:rsidRDefault="006140B6" w:rsidP="006140B6">
      <w:pPr>
        <w:pStyle w:val="BodyText"/>
      </w:pPr>
      <w:r>
        <w:t>Sent to request the point balance, rating, membership and member type for the player (see 5.2.7). If site has not requested this functionality a General Error packet (0x0006) with error code 0x06 is returned.</w:t>
      </w:r>
    </w:p>
    <w:p w14:paraId="506D19A8" w14:textId="77777777" w:rsidR="006140B6" w:rsidRDefault="006140B6" w:rsidP="006140B6">
      <w:pPr>
        <w:pStyle w:val="BodyText"/>
      </w:pPr>
    </w:p>
    <w:p w14:paraId="047E191A" w14:textId="77777777" w:rsidR="006140B6" w:rsidRDefault="006140B6" w:rsidP="006140B6">
      <w:pPr>
        <w:pStyle w:val="BodyText"/>
      </w:pPr>
      <w:r>
        <w:t>Additional Data:</w:t>
      </w:r>
    </w:p>
    <w:p w14:paraId="7495B077" w14:textId="77777777" w:rsidR="006140B6" w:rsidRDefault="006140B6" w:rsidP="002F1956">
      <w:pPr>
        <w:pStyle w:val="Indented"/>
        <w:ind w:left="1134"/>
      </w:pPr>
      <w:r>
        <w:t>&lt;CARD&gt; - 32 bit (MSB first) Card ID (as per CRD field in track1 format)</w:t>
      </w:r>
    </w:p>
    <w:p w14:paraId="66A0A81A" w14:textId="77777777" w:rsidR="006140B6" w:rsidRDefault="006140B6" w:rsidP="002F1956">
      <w:pPr>
        <w:pStyle w:val="Heading3"/>
      </w:pPr>
      <w:bookmarkStart w:id="48" w:name="_Toc284591772"/>
      <w:r>
        <w:t>AccruePointsWithType– function 1006H</w:t>
      </w:r>
      <w:bookmarkEnd w:id="48"/>
    </w:p>
    <w:p w14:paraId="3C5DDAEB" w14:textId="77777777" w:rsidR="006140B6" w:rsidRDefault="006140B6" w:rsidP="006140B6">
      <w:pPr>
        <w:pStyle w:val="BodyText"/>
      </w:pPr>
      <w:r>
        <w:t>Sent to request that &lt;AMNT&gt; points be added to the player’s balance on a specified point type. If site has not requested this functionality a Transaction Failed packet (0x0003) with error code 0x05 is returned.</w:t>
      </w:r>
    </w:p>
    <w:p w14:paraId="77A42B4E" w14:textId="77777777" w:rsidR="006140B6" w:rsidRDefault="006140B6" w:rsidP="006140B6">
      <w:pPr>
        <w:pStyle w:val="BodyText"/>
      </w:pPr>
    </w:p>
    <w:p w14:paraId="701E498B" w14:textId="77777777" w:rsidR="006140B6" w:rsidRDefault="006140B6" w:rsidP="006140B6">
      <w:pPr>
        <w:pStyle w:val="BodyText"/>
      </w:pPr>
      <w:r>
        <w:t>Additional Data:</w:t>
      </w:r>
    </w:p>
    <w:p w14:paraId="54F83D3A" w14:textId="77777777" w:rsidR="006140B6" w:rsidRDefault="006140B6" w:rsidP="002F1956">
      <w:pPr>
        <w:pStyle w:val="Indented"/>
        <w:ind w:left="1134"/>
      </w:pPr>
      <w:r>
        <w:t>&lt;CARD&gt; - 32 bit (MSB first) Card ID (as per CRD field in track1 format)</w:t>
      </w:r>
    </w:p>
    <w:p w14:paraId="5251AAEB" w14:textId="77777777" w:rsidR="006140B6" w:rsidRDefault="006140B6" w:rsidP="002F1956">
      <w:pPr>
        <w:pStyle w:val="Indented"/>
        <w:ind w:left="1134"/>
      </w:pPr>
      <w:r>
        <w:t>&lt;TXN_ID&gt; - 32 bit (MSB first) Transaction ID.</w:t>
      </w:r>
    </w:p>
    <w:p w14:paraId="2216D2D6" w14:textId="77777777" w:rsidR="006140B6" w:rsidRDefault="006140B6" w:rsidP="002F1956">
      <w:pPr>
        <w:pStyle w:val="Indented"/>
        <w:ind w:left="1134"/>
      </w:pPr>
      <w:r>
        <w:t>&lt;POINTTYPEID&gt; 32 bit (MSB first) Point Type ID.</w:t>
      </w:r>
    </w:p>
    <w:p w14:paraId="60A330EF" w14:textId="77777777" w:rsidR="006140B6" w:rsidRDefault="006140B6" w:rsidP="002F1956">
      <w:pPr>
        <w:pStyle w:val="Indented"/>
        <w:ind w:left="1134"/>
      </w:pPr>
      <w:r>
        <w:t xml:space="preserve">&lt;AMNT&gt; - 32 bit (MSB first) Accrual amount </w:t>
      </w:r>
    </w:p>
    <w:p w14:paraId="6F992ED1" w14:textId="77777777" w:rsidR="006140B6" w:rsidRDefault="006140B6" w:rsidP="002F1956">
      <w:pPr>
        <w:pStyle w:val="Indented"/>
        <w:ind w:left="1134"/>
      </w:pPr>
      <w:r>
        <w:t xml:space="preserve">&lt;DESC 0..25&gt; - ASCII text describing the POS transaction. Eg “Drinks Purchase” </w:t>
      </w:r>
    </w:p>
    <w:p w14:paraId="62A5FAA4" w14:textId="77777777" w:rsidR="006140B6" w:rsidRDefault="006140B6" w:rsidP="006140B6">
      <w:pPr>
        <w:pStyle w:val="Indented"/>
      </w:pPr>
    </w:p>
    <w:p w14:paraId="0A50B757" w14:textId="77777777" w:rsidR="006140B6" w:rsidRDefault="006140B6" w:rsidP="002F1956">
      <w:pPr>
        <w:pStyle w:val="Heading3"/>
      </w:pPr>
      <w:bookmarkStart w:id="49" w:name="_Toc284591773"/>
      <w:r>
        <w:t>RedeemPointsWithType– function 1007H</w:t>
      </w:r>
      <w:bookmarkEnd w:id="49"/>
    </w:p>
    <w:p w14:paraId="7DFB1A6B" w14:textId="77777777" w:rsidR="006140B6" w:rsidRDefault="006140B6" w:rsidP="006140B6">
      <w:pPr>
        <w:pStyle w:val="BodyText"/>
      </w:pPr>
      <w:r>
        <w:t>Sent to request that &lt;AMNT&gt; points be withdrawn from the player’s balance on a specified point type. If site has not requested this functionality a Transaction Failed packet (0x0003) with error code 0x05 is returned.</w:t>
      </w:r>
    </w:p>
    <w:p w14:paraId="253183C4" w14:textId="77777777" w:rsidR="006140B6" w:rsidRDefault="006140B6" w:rsidP="006140B6">
      <w:pPr>
        <w:pStyle w:val="BodyText"/>
      </w:pPr>
    </w:p>
    <w:p w14:paraId="7798CAA5" w14:textId="77777777" w:rsidR="006140B6" w:rsidRDefault="006140B6" w:rsidP="006140B6">
      <w:pPr>
        <w:pStyle w:val="BodyText"/>
      </w:pPr>
      <w:r>
        <w:t>Additional Data:</w:t>
      </w:r>
    </w:p>
    <w:p w14:paraId="3BA310FB" w14:textId="77777777" w:rsidR="006140B6" w:rsidRDefault="006140B6" w:rsidP="002F1956">
      <w:pPr>
        <w:pStyle w:val="Indented"/>
        <w:ind w:left="1134"/>
      </w:pPr>
      <w:r>
        <w:t xml:space="preserve">&lt;CARD&gt; - 32 bit (MSB first) Card ID (as per CRD field in track1 format) </w:t>
      </w:r>
    </w:p>
    <w:p w14:paraId="79CF3C88" w14:textId="77777777" w:rsidR="006140B6" w:rsidRDefault="006140B6" w:rsidP="002F1956">
      <w:pPr>
        <w:pStyle w:val="Indented"/>
        <w:ind w:left="1134"/>
      </w:pPr>
      <w:r>
        <w:t>&lt;TXN_ID&gt; - 32 bit (MSB first) Transaction ID.</w:t>
      </w:r>
    </w:p>
    <w:p w14:paraId="1E5214F6" w14:textId="77777777" w:rsidR="006140B6" w:rsidRDefault="006140B6" w:rsidP="002F1956">
      <w:pPr>
        <w:pStyle w:val="Indented"/>
        <w:ind w:left="1134"/>
      </w:pPr>
      <w:r>
        <w:t>&lt;POINTTYPEID&gt; 32 bit (MSB first) Point Type ID.</w:t>
      </w:r>
    </w:p>
    <w:p w14:paraId="4DFAD60B" w14:textId="77777777" w:rsidR="006140B6" w:rsidRDefault="006140B6" w:rsidP="002F1956">
      <w:pPr>
        <w:pStyle w:val="Indented"/>
        <w:ind w:left="1134"/>
      </w:pPr>
      <w:r>
        <w:t>&lt;AMNT&gt; - 32 bit (MSB first) Redemption amount</w:t>
      </w:r>
    </w:p>
    <w:p w14:paraId="2AF23213" w14:textId="77777777" w:rsidR="006140B6" w:rsidRDefault="006140B6" w:rsidP="002F1956">
      <w:pPr>
        <w:pStyle w:val="Indented"/>
        <w:ind w:left="1134"/>
      </w:pPr>
      <w:r>
        <w:t xml:space="preserve">&lt;DESC 0..25&gt; - ASCII text describing the POS transaction. Eg “Drinks Purchase” </w:t>
      </w:r>
    </w:p>
    <w:p w14:paraId="2877C0B8" w14:textId="77777777" w:rsidR="006140B6" w:rsidRDefault="006140B6" w:rsidP="006140B6">
      <w:pPr>
        <w:pStyle w:val="Indented"/>
      </w:pPr>
    </w:p>
    <w:p w14:paraId="15292711" w14:textId="77777777" w:rsidR="006140B6" w:rsidRDefault="006140B6" w:rsidP="002F1956">
      <w:pPr>
        <w:pStyle w:val="Heading3"/>
      </w:pPr>
      <w:bookmarkStart w:id="50" w:name="_Toc284591774"/>
      <w:r>
        <w:t>CashBalanceRequest – function 1008H</w:t>
      </w:r>
      <w:bookmarkEnd w:id="50"/>
    </w:p>
    <w:p w14:paraId="66CC70F2" w14:textId="77777777" w:rsidR="006140B6" w:rsidRDefault="006140B6" w:rsidP="006140B6">
      <w:pPr>
        <w:pStyle w:val="BodyText"/>
      </w:pPr>
      <w:r>
        <w:t>Sent to request the Cash balance for the player.</w:t>
      </w:r>
    </w:p>
    <w:p w14:paraId="4C15CF7A" w14:textId="77777777" w:rsidR="006140B6" w:rsidRDefault="006140B6" w:rsidP="006140B6">
      <w:pPr>
        <w:pStyle w:val="BodyText"/>
      </w:pPr>
    </w:p>
    <w:p w14:paraId="7BC553CF" w14:textId="77777777" w:rsidR="006140B6" w:rsidRDefault="006140B6" w:rsidP="006140B6">
      <w:pPr>
        <w:pStyle w:val="BodyText"/>
      </w:pPr>
      <w:r>
        <w:t>Additional Data:</w:t>
      </w:r>
    </w:p>
    <w:p w14:paraId="5C2D19E5" w14:textId="77777777" w:rsidR="006140B6" w:rsidRDefault="006140B6" w:rsidP="002F1956">
      <w:pPr>
        <w:pStyle w:val="Indented"/>
        <w:ind w:left="1134"/>
      </w:pPr>
      <w:r>
        <w:t>&lt;CARD&gt; - 32 bit (MSB first) Card ID (as per CRD field in track1 format)</w:t>
      </w:r>
    </w:p>
    <w:p w14:paraId="49473D08" w14:textId="77777777" w:rsidR="006140B6" w:rsidRDefault="006140B6" w:rsidP="006140B6">
      <w:pPr>
        <w:pStyle w:val="BodyText"/>
      </w:pPr>
    </w:p>
    <w:p w14:paraId="4CFD49C0" w14:textId="77777777" w:rsidR="006140B6" w:rsidRDefault="006140B6" w:rsidP="002F1956">
      <w:pPr>
        <w:pStyle w:val="Heading3"/>
      </w:pPr>
      <w:bookmarkStart w:id="51" w:name="_Toc284591775"/>
      <w:r>
        <w:t>CashPurchaseRequest – function 1009H</w:t>
      </w:r>
      <w:bookmarkEnd w:id="51"/>
    </w:p>
    <w:p w14:paraId="2C032F88" w14:textId="77777777" w:rsidR="006140B6" w:rsidRDefault="006140B6" w:rsidP="006140B6">
      <w:pPr>
        <w:pStyle w:val="BodyText"/>
      </w:pPr>
      <w:r>
        <w:t>Sent to request a Cash purchase for the player.</w:t>
      </w:r>
    </w:p>
    <w:p w14:paraId="114333A6" w14:textId="77777777" w:rsidR="006140B6" w:rsidRDefault="006140B6" w:rsidP="006140B6">
      <w:pPr>
        <w:pStyle w:val="BodyText"/>
      </w:pPr>
    </w:p>
    <w:p w14:paraId="5A212678" w14:textId="77777777" w:rsidR="006140B6" w:rsidRDefault="006140B6" w:rsidP="006140B6">
      <w:pPr>
        <w:pStyle w:val="BodyText"/>
      </w:pPr>
      <w:r>
        <w:t>Additional Data:</w:t>
      </w:r>
    </w:p>
    <w:p w14:paraId="44CDA827" w14:textId="77777777" w:rsidR="006140B6" w:rsidRDefault="006140B6" w:rsidP="002F1956">
      <w:pPr>
        <w:pStyle w:val="Indented"/>
        <w:ind w:left="1134"/>
      </w:pPr>
      <w:r>
        <w:t>&lt;CARD&gt; - 32 bit (MSB first) Card ID (as per CRD field in track1 format)</w:t>
      </w:r>
    </w:p>
    <w:p w14:paraId="20B8C2DA" w14:textId="77777777" w:rsidR="006140B6" w:rsidRDefault="006140B6" w:rsidP="002F1956">
      <w:pPr>
        <w:pStyle w:val="Indented"/>
        <w:ind w:left="1134"/>
      </w:pPr>
      <w:r>
        <w:t>&lt;TXN_ID&gt; - 32 bit (MSB first) Transaction ID.</w:t>
      </w:r>
    </w:p>
    <w:p w14:paraId="6B17E123" w14:textId="77777777" w:rsidR="006140B6" w:rsidRDefault="006140B6" w:rsidP="002F1956">
      <w:pPr>
        <w:pStyle w:val="Indented"/>
        <w:ind w:left="1134"/>
      </w:pPr>
      <w:r>
        <w:t>&lt;Amount&gt; - 32 bit (MSB) Amount in cents</w:t>
      </w:r>
    </w:p>
    <w:p w14:paraId="0E24E18C" w14:textId="77777777" w:rsidR="006140B6" w:rsidRDefault="006140B6" w:rsidP="002F1956">
      <w:pPr>
        <w:pStyle w:val="Indented"/>
        <w:ind w:left="1134"/>
      </w:pPr>
      <w:r>
        <w:lastRenderedPageBreak/>
        <w:t>&lt;Terminal ID 0..15&gt; - ASCII text of terminal ID, leading zeros (e.g. “000000Till12345”</w:t>
      </w:r>
    </w:p>
    <w:p w14:paraId="37ED65A4" w14:textId="77777777" w:rsidR="006140B6" w:rsidRDefault="006140B6" w:rsidP="002F1956">
      <w:pPr>
        <w:pStyle w:val="Indented"/>
        <w:ind w:left="1134"/>
      </w:pPr>
      <w:r>
        <w:t xml:space="preserve">&lt;DESC 0…25&gt; - ASCII text describing the POS transaction. E.g. “Drinks Purchase” </w:t>
      </w:r>
    </w:p>
    <w:p w14:paraId="29611DBF" w14:textId="77777777" w:rsidR="006140B6" w:rsidRDefault="006140B6" w:rsidP="006140B6">
      <w:pPr>
        <w:pStyle w:val="Indented"/>
      </w:pPr>
    </w:p>
    <w:p w14:paraId="0DBEE1B6" w14:textId="77777777" w:rsidR="006140B6" w:rsidRDefault="006140B6" w:rsidP="002F1956">
      <w:pPr>
        <w:pStyle w:val="Heading3"/>
      </w:pPr>
      <w:bookmarkStart w:id="52" w:name="_Toc284591776"/>
      <w:r>
        <w:t>CashDepositRequest – function 1010H</w:t>
      </w:r>
      <w:bookmarkEnd w:id="52"/>
    </w:p>
    <w:p w14:paraId="6EE5B4DE" w14:textId="77777777" w:rsidR="006140B6" w:rsidRDefault="006140B6" w:rsidP="006140B6">
      <w:pPr>
        <w:pStyle w:val="BodyText"/>
      </w:pPr>
      <w:r>
        <w:t>Sent to request a Cash deposit for the player.</w:t>
      </w:r>
    </w:p>
    <w:p w14:paraId="7D5899DD" w14:textId="77777777" w:rsidR="006140B6" w:rsidRDefault="006140B6" w:rsidP="006140B6">
      <w:pPr>
        <w:pStyle w:val="BodyText"/>
      </w:pPr>
    </w:p>
    <w:p w14:paraId="4B139ECF" w14:textId="77777777" w:rsidR="006140B6" w:rsidRDefault="006140B6" w:rsidP="006140B6">
      <w:pPr>
        <w:pStyle w:val="BodyText"/>
      </w:pPr>
      <w:r>
        <w:t>Additional Data:</w:t>
      </w:r>
    </w:p>
    <w:p w14:paraId="4AC037DA" w14:textId="77777777" w:rsidR="006140B6" w:rsidRDefault="006140B6" w:rsidP="002F1956">
      <w:pPr>
        <w:pStyle w:val="Indented"/>
        <w:ind w:left="1134"/>
      </w:pPr>
      <w:r>
        <w:t>&lt;CARD&gt; - 32 bit (MSB first) Card ID (as per CRD field in track1 format)</w:t>
      </w:r>
    </w:p>
    <w:p w14:paraId="4B2B7911" w14:textId="77777777" w:rsidR="006140B6" w:rsidRDefault="006140B6" w:rsidP="002F1956">
      <w:pPr>
        <w:pStyle w:val="Indented"/>
        <w:ind w:left="1134"/>
      </w:pPr>
      <w:r>
        <w:t>&lt;TXN_ID&gt; - 32 bit (MSB first) Transaction ID.</w:t>
      </w:r>
    </w:p>
    <w:p w14:paraId="5DD056F8" w14:textId="77777777" w:rsidR="006140B6" w:rsidRDefault="006140B6" w:rsidP="002F1956">
      <w:pPr>
        <w:pStyle w:val="Indented"/>
        <w:ind w:left="1134"/>
      </w:pPr>
      <w:r>
        <w:t>&lt;Amount&gt; - 32 bit (MSB) Amount in cents</w:t>
      </w:r>
    </w:p>
    <w:p w14:paraId="1CA5411C" w14:textId="77777777" w:rsidR="006140B6" w:rsidRDefault="006140B6" w:rsidP="002F1956">
      <w:pPr>
        <w:pStyle w:val="Indented"/>
        <w:ind w:left="1134"/>
      </w:pPr>
      <w:r>
        <w:t>&lt;Terminal ID 0..15&gt; - ASCII text of terminal ID, leading zeros (e.g. “000000Till12345”</w:t>
      </w:r>
    </w:p>
    <w:p w14:paraId="0ABFA0EC" w14:textId="77777777" w:rsidR="006140B6" w:rsidRDefault="006140B6" w:rsidP="002F1956">
      <w:pPr>
        <w:pStyle w:val="Indented"/>
        <w:ind w:left="1134"/>
      </w:pPr>
      <w:r>
        <w:t xml:space="preserve">&lt;DESC 0…25&gt; - ASCII text describing the POS transaction. E.g. “Drinks Purchase” </w:t>
      </w:r>
    </w:p>
    <w:p w14:paraId="748D37BA" w14:textId="77777777" w:rsidR="006140B6" w:rsidRDefault="006140B6" w:rsidP="006140B6">
      <w:pPr>
        <w:pStyle w:val="Indented"/>
      </w:pPr>
    </w:p>
    <w:p w14:paraId="689FCB09" w14:textId="77777777" w:rsidR="006140B6" w:rsidRDefault="006140B6" w:rsidP="002F1956">
      <w:pPr>
        <w:pStyle w:val="Heading3"/>
      </w:pPr>
      <w:bookmarkStart w:id="53" w:name="_Toc284591777"/>
      <w:r>
        <w:t>AccruePartPoints– function 1011H</w:t>
      </w:r>
      <w:bookmarkEnd w:id="53"/>
    </w:p>
    <w:p w14:paraId="553D0AD5" w14:textId="77777777" w:rsidR="006140B6" w:rsidRDefault="006140B6" w:rsidP="006140B6">
      <w:pPr>
        <w:pStyle w:val="BodyText"/>
      </w:pPr>
      <w:r>
        <w:t>Sent to request that &lt;AMNT&gt; points be added to the player’s balance.</w:t>
      </w:r>
    </w:p>
    <w:p w14:paraId="21D5832B" w14:textId="77777777" w:rsidR="006140B6" w:rsidRDefault="006140B6" w:rsidP="006140B6">
      <w:pPr>
        <w:pStyle w:val="BodyText"/>
      </w:pPr>
    </w:p>
    <w:p w14:paraId="1715D0C8" w14:textId="77777777" w:rsidR="006140B6" w:rsidRDefault="006140B6" w:rsidP="006140B6">
      <w:pPr>
        <w:pStyle w:val="BodyText"/>
      </w:pPr>
      <w:r>
        <w:t>To send an accrual for 8.25 points send 8 in the &lt;AMNT&gt; field and 25 in the &lt;PART&gt; field.</w:t>
      </w:r>
    </w:p>
    <w:p w14:paraId="3AF73910" w14:textId="77777777" w:rsidR="006140B6" w:rsidRDefault="006140B6" w:rsidP="006140B6">
      <w:pPr>
        <w:pStyle w:val="BodyText"/>
      </w:pPr>
    </w:p>
    <w:p w14:paraId="3954DB54" w14:textId="77777777" w:rsidR="006140B6" w:rsidRDefault="006140B6" w:rsidP="006140B6">
      <w:pPr>
        <w:pStyle w:val="BodyText"/>
      </w:pPr>
      <w:r>
        <w:t>Will return transaction failed with an error code of 0x10 (invalid parameters) if &lt;PART&gt; is &gt; 100.</w:t>
      </w:r>
    </w:p>
    <w:p w14:paraId="076EE80E" w14:textId="77777777" w:rsidR="006140B6" w:rsidRDefault="006140B6" w:rsidP="006140B6">
      <w:pPr>
        <w:pStyle w:val="BodyText"/>
      </w:pPr>
    </w:p>
    <w:p w14:paraId="44C91FF3" w14:textId="77777777" w:rsidR="006140B6" w:rsidRDefault="006140B6" w:rsidP="006140B6">
      <w:pPr>
        <w:pStyle w:val="BodyText"/>
      </w:pPr>
      <w:r>
        <w:t>Additional Data:</w:t>
      </w:r>
    </w:p>
    <w:p w14:paraId="72DB9653" w14:textId="77777777" w:rsidR="006140B6" w:rsidRDefault="006140B6" w:rsidP="002F1956">
      <w:pPr>
        <w:pStyle w:val="Indented"/>
        <w:ind w:left="1134"/>
      </w:pPr>
      <w:r>
        <w:t>&lt;CARD&gt; - 32 bit (MSB first) Card ID (as per CRD field in track1 format)</w:t>
      </w:r>
    </w:p>
    <w:p w14:paraId="6D22E151" w14:textId="77777777" w:rsidR="006140B6" w:rsidRDefault="006140B6" w:rsidP="002F1956">
      <w:pPr>
        <w:pStyle w:val="Indented"/>
        <w:ind w:left="1134"/>
      </w:pPr>
      <w:r>
        <w:t>&lt;TXN_ID&gt; - 32 bit (MSB first) Transaction ID.</w:t>
      </w:r>
    </w:p>
    <w:p w14:paraId="6E2AC14E" w14:textId="77777777" w:rsidR="006140B6" w:rsidRDefault="006140B6" w:rsidP="002F1956">
      <w:pPr>
        <w:pStyle w:val="Indented"/>
        <w:ind w:left="1134"/>
      </w:pPr>
      <w:r>
        <w:t>&lt;AMNT&gt; - 32 bit (MSB first) Accrual amount</w:t>
      </w:r>
    </w:p>
    <w:p w14:paraId="7946C84A" w14:textId="77777777" w:rsidR="006140B6" w:rsidRDefault="006140B6" w:rsidP="002F1956">
      <w:pPr>
        <w:pStyle w:val="Indented"/>
        <w:ind w:left="1134"/>
      </w:pPr>
      <w:r>
        <w:t>&lt;PART&gt; - 8 bit Decimal part of point 0…100</w:t>
      </w:r>
    </w:p>
    <w:p w14:paraId="2B7EC1EF" w14:textId="77777777" w:rsidR="006140B6" w:rsidRDefault="006140B6" w:rsidP="002F1956">
      <w:pPr>
        <w:pStyle w:val="Indented"/>
        <w:ind w:left="1134"/>
      </w:pPr>
      <w:r>
        <w:t xml:space="preserve">&lt;DESC 0..25&gt; - ASCII text describing the POS transaction. Eg “Drinks Purchase” </w:t>
      </w:r>
    </w:p>
    <w:p w14:paraId="38E2BBD3" w14:textId="77777777" w:rsidR="006140B6" w:rsidRDefault="006140B6" w:rsidP="006140B6">
      <w:pPr>
        <w:pStyle w:val="Indented"/>
      </w:pPr>
    </w:p>
    <w:p w14:paraId="6D4C6ADC" w14:textId="77777777" w:rsidR="006140B6" w:rsidRDefault="006140B6" w:rsidP="006140B6">
      <w:pPr>
        <w:pStyle w:val="BodyText"/>
      </w:pPr>
    </w:p>
    <w:p w14:paraId="27AC78A1" w14:textId="77777777" w:rsidR="006140B6" w:rsidRDefault="006140B6" w:rsidP="002F1956">
      <w:pPr>
        <w:pStyle w:val="Heading3"/>
      </w:pPr>
      <w:bookmarkStart w:id="54" w:name="_Toc284591778"/>
      <w:r>
        <w:t>RedeemPartPoints– function 1012H</w:t>
      </w:r>
      <w:bookmarkEnd w:id="54"/>
    </w:p>
    <w:p w14:paraId="72CCAA0E" w14:textId="77777777" w:rsidR="006140B6" w:rsidRDefault="006140B6" w:rsidP="006140B6">
      <w:pPr>
        <w:pStyle w:val="BodyText"/>
      </w:pPr>
      <w:r>
        <w:t>Sent to request that &lt;AMNT&gt; points be withdrawn from the player’s balance.</w:t>
      </w:r>
    </w:p>
    <w:p w14:paraId="3C025FB9" w14:textId="77777777" w:rsidR="006140B6" w:rsidRDefault="006140B6" w:rsidP="006140B6">
      <w:pPr>
        <w:pStyle w:val="BodyText"/>
      </w:pPr>
      <w:r>
        <w:t>To send redemption for 8.25 points send 8 in the &lt;AMNT&gt; field and 25 in the &lt;PART&gt; field.</w:t>
      </w:r>
    </w:p>
    <w:p w14:paraId="3A929F14" w14:textId="77777777" w:rsidR="006140B6" w:rsidRDefault="006140B6" w:rsidP="006140B6">
      <w:pPr>
        <w:pStyle w:val="BodyText"/>
      </w:pPr>
      <w:r>
        <w:t>Will return transaction failed with an error code of 0x10 (invalid parameters) if &lt;PART&gt; is &gt; 100.</w:t>
      </w:r>
    </w:p>
    <w:p w14:paraId="281D22E3" w14:textId="77777777" w:rsidR="006140B6" w:rsidRDefault="006140B6" w:rsidP="006140B6">
      <w:pPr>
        <w:pStyle w:val="BodyText"/>
      </w:pPr>
      <w:r>
        <w:t>Additional Data:</w:t>
      </w:r>
    </w:p>
    <w:p w14:paraId="00D02580" w14:textId="77777777" w:rsidR="006140B6" w:rsidRDefault="006140B6" w:rsidP="002F1956">
      <w:pPr>
        <w:pStyle w:val="Indented"/>
        <w:ind w:left="1276"/>
      </w:pPr>
      <w:r>
        <w:t xml:space="preserve">&lt;CARD&gt; - 32 bit (MSB first) Card ID (as per CRD field in track1 format) </w:t>
      </w:r>
    </w:p>
    <w:p w14:paraId="4C3B5A78" w14:textId="77777777" w:rsidR="006140B6" w:rsidRDefault="006140B6" w:rsidP="002F1956">
      <w:pPr>
        <w:pStyle w:val="Indented"/>
        <w:ind w:left="1276"/>
      </w:pPr>
      <w:r>
        <w:t>&lt;TXN_ID&gt; - 32 bit (MSB first) Transaction ID.</w:t>
      </w:r>
    </w:p>
    <w:p w14:paraId="1C0A8590" w14:textId="77777777" w:rsidR="006140B6" w:rsidRDefault="006140B6" w:rsidP="002F1956">
      <w:pPr>
        <w:pStyle w:val="Indented"/>
        <w:ind w:left="1276"/>
      </w:pPr>
      <w:r>
        <w:t>&lt;AMNT&gt; - 32 bit (MSB first) Redemption amount</w:t>
      </w:r>
    </w:p>
    <w:p w14:paraId="5AB2ADB1" w14:textId="77777777" w:rsidR="006140B6" w:rsidRDefault="006140B6" w:rsidP="002F1956">
      <w:pPr>
        <w:pStyle w:val="Indented"/>
        <w:ind w:left="1276"/>
      </w:pPr>
      <w:r>
        <w:t>&lt;PART&gt; - 8 bit Decimal part of point 0…100</w:t>
      </w:r>
    </w:p>
    <w:p w14:paraId="13BE4AFA" w14:textId="77777777" w:rsidR="006140B6" w:rsidRDefault="006140B6" w:rsidP="002F1956">
      <w:pPr>
        <w:pStyle w:val="Indented"/>
        <w:ind w:left="1276"/>
      </w:pPr>
      <w:r>
        <w:t xml:space="preserve">&lt;DESC 0..25&gt; - ASCII text describing the POS transaction. Eg “Drinks Purchase” </w:t>
      </w:r>
    </w:p>
    <w:p w14:paraId="21B1701F" w14:textId="77777777" w:rsidR="006140B6" w:rsidRDefault="006140B6" w:rsidP="002F1956">
      <w:pPr>
        <w:pStyle w:val="Heading3"/>
      </w:pPr>
      <w:bookmarkStart w:id="55" w:name="_Toc284591779"/>
      <w:r>
        <w:lastRenderedPageBreak/>
        <w:t>AccruePartPointsWithType– function 1013H</w:t>
      </w:r>
      <w:bookmarkEnd w:id="55"/>
    </w:p>
    <w:p w14:paraId="2F270990" w14:textId="77777777" w:rsidR="006140B6" w:rsidRDefault="006140B6" w:rsidP="006140B6">
      <w:pPr>
        <w:pStyle w:val="BodyText"/>
      </w:pPr>
      <w:r>
        <w:t>Sent to request that &lt;AMNT&gt; points be added to the player’s balance on a specified point type. If site has not requested this functionality a Transaction Failed packet (0x0003) with error code 0x05 is returned.</w:t>
      </w:r>
    </w:p>
    <w:p w14:paraId="07A6AAEA" w14:textId="77777777" w:rsidR="006140B6" w:rsidRDefault="006140B6" w:rsidP="006140B6">
      <w:pPr>
        <w:pStyle w:val="BodyText"/>
      </w:pPr>
    </w:p>
    <w:p w14:paraId="1FF77F11" w14:textId="77777777" w:rsidR="006140B6" w:rsidRDefault="006140B6" w:rsidP="006140B6">
      <w:pPr>
        <w:pStyle w:val="BodyText"/>
      </w:pPr>
      <w:r>
        <w:t>To send an accrual for 8.25 points send 8 in the &lt;AMNT&gt; field and 25 in the &lt;PART&gt; field.</w:t>
      </w:r>
    </w:p>
    <w:p w14:paraId="74D28185" w14:textId="77777777" w:rsidR="006140B6" w:rsidRDefault="006140B6" w:rsidP="006140B6">
      <w:pPr>
        <w:pStyle w:val="BodyText"/>
      </w:pPr>
    </w:p>
    <w:p w14:paraId="4ABFBD0F" w14:textId="77777777" w:rsidR="006140B6" w:rsidRDefault="006140B6" w:rsidP="006140B6">
      <w:pPr>
        <w:pStyle w:val="BodyText"/>
      </w:pPr>
      <w:r>
        <w:t>Will return transaction failed with an error code of 0x10 (invalid parameters) if &lt;PART&gt; is &gt; 100.</w:t>
      </w:r>
    </w:p>
    <w:p w14:paraId="38C4B819" w14:textId="77777777" w:rsidR="006140B6" w:rsidRDefault="006140B6" w:rsidP="006140B6">
      <w:pPr>
        <w:pStyle w:val="BodyText"/>
      </w:pPr>
    </w:p>
    <w:p w14:paraId="6DD77424" w14:textId="77777777" w:rsidR="006140B6" w:rsidRDefault="006140B6" w:rsidP="006140B6">
      <w:pPr>
        <w:pStyle w:val="BodyText"/>
      </w:pPr>
      <w:r>
        <w:t>Additional Data:</w:t>
      </w:r>
    </w:p>
    <w:p w14:paraId="7D8F79D7" w14:textId="77777777" w:rsidR="006140B6" w:rsidRDefault="006140B6" w:rsidP="002F1956">
      <w:pPr>
        <w:pStyle w:val="Indented"/>
        <w:ind w:left="1134"/>
      </w:pPr>
      <w:r>
        <w:t>&lt;CARD&gt; - 32 bit (MSB first) Card ID (as per CRD field in track1 format)</w:t>
      </w:r>
    </w:p>
    <w:p w14:paraId="04423B8C" w14:textId="77777777" w:rsidR="006140B6" w:rsidRDefault="006140B6" w:rsidP="002F1956">
      <w:pPr>
        <w:pStyle w:val="Indented"/>
        <w:ind w:left="1134"/>
      </w:pPr>
      <w:r>
        <w:t>&lt;TXN_ID&gt; - 32 bit (MSB first) Transaction ID.</w:t>
      </w:r>
    </w:p>
    <w:p w14:paraId="7BF328DF" w14:textId="77777777" w:rsidR="006140B6" w:rsidRDefault="006140B6" w:rsidP="002F1956">
      <w:pPr>
        <w:pStyle w:val="Indented"/>
        <w:ind w:left="1134"/>
      </w:pPr>
      <w:r>
        <w:t>&lt;POINTTYPEID&gt; 32 bit (MSB first) Point Type ID.</w:t>
      </w:r>
    </w:p>
    <w:p w14:paraId="3A73EA00" w14:textId="77777777" w:rsidR="006140B6" w:rsidRDefault="006140B6" w:rsidP="002F1956">
      <w:pPr>
        <w:pStyle w:val="Indented"/>
        <w:ind w:left="1134"/>
      </w:pPr>
      <w:r>
        <w:t xml:space="preserve">&lt;AMNT&gt; - 32 bit (MSB first) Accrual amount </w:t>
      </w:r>
    </w:p>
    <w:p w14:paraId="0BE4C690" w14:textId="77777777" w:rsidR="006140B6" w:rsidRDefault="006140B6" w:rsidP="002F1956">
      <w:pPr>
        <w:pStyle w:val="Indented"/>
        <w:ind w:left="1134"/>
      </w:pPr>
      <w:r>
        <w:t>&lt;PART&gt; - 8 bit Decimal part of point 0…100</w:t>
      </w:r>
    </w:p>
    <w:p w14:paraId="62A23D81" w14:textId="77777777" w:rsidR="006140B6" w:rsidRDefault="006140B6" w:rsidP="002F1956">
      <w:pPr>
        <w:pStyle w:val="Indented"/>
        <w:ind w:left="1134"/>
      </w:pPr>
      <w:r>
        <w:t xml:space="preserve">&lt;DESC 0..25&gt; - ASCII text describing the POS transaction. Eg “Drinks Purchase” </w:t>
      </w:r>
    </w:p>
    <w:p w14:paraId="051E6ABD" w14:textId="77777777" w:rsidR="006140B6" w:rsidRDefault="006140B6" w:rsidP="006140B6">
      <w:pPr>
        <w:pStyle w:val="BodyText"/>
      </w:pPr>
    </w:p>
    <w:p w14:paraId="7AF18536" w14:textId="77777777" w:rsidR="006140B6" w:rsidRDefault="006140B6" w:rsidP="002F1956">
      <w:pPr>
        <w:pStyle w:val="Heading3"/>
      </w:pPr>
      <w:bookmarkStart w:id="56" w:name="_Toc284591780"/>
      <w:r>
        <w:t>RedeemPartPointsWithType– function 1014H</w:t>
      </w:r>
      <w:bookmarkEnd w:id="56"/>
    </w:p>
    <w:p w14:paraId="1E905D6F" w14:textId="77777777" w:rsidR="006140B6" w:rsidRDefault="006140B6" w:rsidP="006140B6">
      <w:pPr>
        <w:pStyle w:val="BodyText"/>
      </w:pPr>
    </w:p>
    <w:p w14:paraId="235D25B2" w14:textId="77777777" w:rsidR="006140B6" w:rsidRDefault="006140B6" w:rsidP="006140B6">
      <w:pPr>
        <w:pStyle w:val="BodyText"/>
      </w:pPr>
      <w:r>
        <w:t>Sent to request that &lt;AMNT&gt; points be withdrawn from the player’s balance on a specified point type. If site has not requested this functionality a Transaction Failed packet (0x0003) with error code 0x05 is returned.</w:t>
      </w:r>
    </w:p>
    <w:p w14:paraId="477BE43F" w14:textId="77777777" w:rsidR="006140B6" w:rsidRDefault="006140B6" w:rsidP="006140B6">
      <w:pPr>
        <w:pStyle w:val="BodyText"/>
      </w:pPr>
    </w:p>
    <w:p w14:paraId="76F022C5" w14:textId="77777777" w:rsidR="006140B6" w:rsidRDefault="006140B6" w:rsidP="006140B6">
      <w:pPr>
        <w:pStyle w:val="BodyText"/>
      </w:pPr>
      <w:r>
        <w:t>To send redemption for 8.25 points send 8 in the &lt;AMNT&gt; field and 25 in the &lt;PART&gt; field.</w:t>
      </w:r>
    </w:p>
    <w:p w14:paraId="7572D041" w14:textId="77777777" w:rsidR="006140B6" w:rsidRDefault="006140B6" w:rsidP="006140B6">
      <w:pPr>
        <w:pStyle w:val="BodyText"/>
      </w:pPr>
    </w:p>
    <w:p w14:paraId="50AC5502" w14:textId="77777777" w:rsidR="006140B6" w:rsidRDefault="006140B6" w:rsidP="006140B6">
      <w:pPr>
        <w:pStyle w:val="BodyText"/>
      </w:pPr>
      <w:r>
        <w:t>Will return transaction failed with an error code of 0x10 (invalid parameters) if &lt;PART&gt; is &gt; 100.</w:t>
      </w:r>
    </w:p>
    <w:p w14:paraId="7E461041" w14:textId="77777777" w:rsidR="006140B6" w:rsidRDefault="006140B6" w:rsidP="006140B6">
      <w:pPr>
        <w:pStyle w:val="BodyText"/>
      </w:pPr>
    </w:p>
    <w:p w14:paraId="60EA8858" w14:textId="77777777" w:rsidR="006140B6" w:rsidRDefault="006140B6" w:rsidP="006140B6">
      <w:pPr>
        <w:pStyle w:val="BodyText"/>
      </w:pPr>
      <w:r>
        <w:t>Additional Data:</w:t>
      </w:r>
    </w:p>
    <w:p w14:paraId="207D8631" w14:textId="77777777" w:rsidR="006140B6" w:rsidRDefault="006140B6" w:rsidP="002F1956">
      <w:pPr>
        <w:pStyle w:val="Indented"/>
        <w:ind w:left="1134"/>
      </w:pPr>
      <w:r>
        <w:t xml:space="preserve">&lt;CARD&gt; - 32 bit (MSB first) Card ID (as per CRD field in track1 format) </w:t>
      </w:r>
    </w:p>
    <w:p w14:paraId="0A91C0B3" w14:textId="77777777" w:rsidR="006140B6" w:rsidRDefault="006140B6" w:rsidP="002F1956">
      <w:pPr>
        <w:pStyle w:val="Indented"/>
        <w:ind w:left="1134"/>
      </w:pPr>
      <w:r>
        <w:t>&lt;TXN_ID&gt; - 32 bit (MSB first) Transaction ID.</w:t>
      </w:r>
    </w:p>
    <w:p w14:paraId="149A3DAA" w14:textId="77777777" w:rsidR="006140B6" w:rsidRDefault="006140B6" w:rsidP="002F1956">
      <w:pPr>
        <w:pStyle w:val="Indented"/>
        <w:ind w:left="1134"/>
      </w:pPr>
      <w:r>
        <w:t>&lt;POINTTYPEID&gt; 32 bit (MSB first) Point Type ID.</w:t>
      </w:r>
    </w:p>
    <w:p w14:paraId="7C3C63CB" w14:textId="77777777" w:rsidR="006140B6" w:rsidRDefault="006140B6" w:rsidP="002F1956">
      <w:pPr>
        <w:pStyle w:val="Indented"/>
        <w:ind w:left="1134"/>
      </w:pPr>
      <w:r>
        <w:t>&lt;AMNT&gt; - 32 bit (MSB first) Redemption amount</w:t>
      </w:r>
    </w:p>
    <w:p w14:paraId="33CD5610" w14:textId="77777777" w:rsidR="006140B6" w:rsidRDefault="006140B6" w:rsidP="002F1956">
      <w:pPr>
        <w:pStyle w:val="Indented"/>
        <w:ind w:left="1134"/>
      </w:pPr>
      <w:r>
        <w:t>&lt;PART&gt; - 8 bit Decimal part of point 0…100</w:t>
      </w:r>
    </w:p>
    <w:p w14:paraId="676B6C44" w14:textId="77777777" w:rsidR="006140B6" w:rsidRDefault="006140B6" w:rsidP="002F1956">
      <w:pPr>
        <w:pStyle w:val="Indented"/>
        <w:ind w:left="1134"/>
      </w:pPr>
      <w:r>
        <w:t xml:space="preserve">&lt;DESC 0..25&gt; - ASCII text describing the POS transaction. Eg “Drinks Purchase” </w:t>
      </w:r>
    </w:p>
    <w:p w14:paraId="1F255F59" w14:textId="77777777" w:rsidR="006140B6" w:rsidRDefault="006140B6" w:rsidP="006140B6">
      <w:pPr>
        <w:pStyle w:val="Indented"/>
      </w:pPr>
    </w:p>
    <w:p w14:paraId="77C7895C" w14:textId="77777777" w:rsidR="006140B6" w:rsidRDefault="006140B6" w:rsidP="002F1956">
      <w:pPr>
        <w:pStyle w:val="Heading3"/>
      </w:pPr>
      <w:bookmarkStart w:id="57" w:name="_Toc284591781"/>
      <w:r>
        <w:t>RequestBarrelDrawList – function 1015H</w:t>
      </w:r>
      <w:bookmarkEnd w:id="57"/>
    </w:p>
    <w:p w14:paraId="3CED78D2" w14:textId="77777777" w:rsidR="006140B6" w:rsidRDefault="006140B6" w:rsidP="006140B6">
      <w:pPr>
        <w:pStyle w:val="BodyText"/>
      </w:pPr>
      <w:r>
        <w:t>Sent to request all the Barrel Draws configured at the site</w:t>
      </w:r>
    </w:p>
    <w:p w14:paraId="3DFB4A51" w14:textId="77777777" w:rsidR="006140B6" w:rsidRDefault="006140B6" w:rsidP="006140B6">
      <w:pPr>
        <w:pStyle w:val="BodyText"/>
      </w:pPr>
      <w:r>
        <w:t>Additional Data:</w:t>
      </w:r>
    </w:p>
    <w:p w14:paraId="6C5ED9DE" w14:textId="77777777" w:rsidR="006140B6" w:rsidRDefault="006140B6" w:rsidP="006140B6">
      <w:pPr>
        <w:pStyle w:val="BodyText"/>
      </w:pPr>
      <w:r>
        <w:tab/>
        <w:t>No additional data</w:t>
      </w:r>
    </w:p>
    <w:p w14:paraId="0DD90EB1" w14:textId="77777777" w:rsidR="006140B6" w:rsidRDefault="006140B6" w:rsidP="002F1956">
      <w:pPr>
        <w:pStyle w:val="Heading3"/>
      </w:pPr>
      <w:bookmarkStart w:id="58" w:name="_Toc284591782"/>
      <w:r>
        <w:t>PrintBarrelDrawTicket – function 1016H</w:t>
      </w:r>
      <w:bookmarkEnd w:id="58"/>
    </w:p>
    <w:p w14:paraId="5B154549" w14:textId="77777777" w:rsidR="006140B6" w:rsidRDefault="006140B6" w:rsidP="006140B6">
      <w:pPr>
        <w:pStyle w:val="BodyText"/>
      </w:pPr>
      <w:r>
        <w:t>Sent to request a barrel draw ticket be printed for a particular Card ID</w:t>
      </w:r>
    </w:p>
    <w:p w14:paraId="5A0FE912" w14:textId="77777777" w:rsidR="006140B6" w:rsidRDefault="006140B6" w:rsidP="006140B6">
      <w:pPr>
        <w:pStyle w:val="BodyText"/>
      </w:pPr>
    </w:p>
    <w:p w14:paraId="2F6D326E" w14:textId="77777777" w:rsidR="006140B6" w:rsidRDefault="006140B6" w:rsidP="006140B6">
      <w:pPr>
        <w:pStyle w:val="BodyText"/>
      </w:pPr>
      <w:r>
        <w:t>Additional Data:</w:t>
      </w:r>
    </w:p>
    <w:p w14:paraId="0B34661A" w14:textId="77777777" w:rsidR="006140B6" w:rsidRDefault="006140B6" w:rsidP="002F1956">
      <w:pPr>
        <w:pStyle w:val="Indented"/>
        <w:ind w:left="1134"/>
      </w:pPr>
      <w:r>
        <w:lastRenderedPageBreak/>
        <w:t xml:space="preserve">&lt;CARD&gt; - 32 bit (MSB first) Card ID (as per CRD field in track1 format) </w:t>
      </w:r>
    </w:p>
    <w:p w14:paraId="743DB980" w14:textId="77777777" w:rsidR="006140B6" w:rsidRDefault="006140B6" w:rsidP="002F1956">
      <w:pPr>
        <w:pStyle w:val="Indented"/>
        <w:ind w:left="1134"/>
      </w:pPr>
      <w:r>
        <w:t>&lt;</w:t>
      </w:r>
      <w:r w:rsidRPr="000A7953">
        <w:t xml:space="preserve"> </w:t>
      </w:r>
      <w:r>
        <w:t>BARRELDRAWID &gt; - 32 bit (MSB first) Barrel Draw ID.</w:t>
      </w:r>
    </w:p>
    <w:p w14:paraId="7F025D54" w14:textId="77777777" w:rsidR="006140B6" w:rsidRDefault="006140B6" w:rsidP="002F1956">
      <w:pPr>
        <w:pStyle w:val="Indented"/>
        <w:ind w:left="1134"/>
      </w:pPr>
      <w:r>
        <w:t>&lt;NUM&gt; - 8 bit (MSB first) Number of barrel draw tickets to print</w:t>
      </w:r>
    </w:p>
    <w:p w14:paraId="18C36D35" w14:textId="77777777" w:rsidR="006140B6" w:rsidRDefault="006140B6" w:rsidP="002F1956">
      <w:pPr>
        <w:pStyle w:val="Heading3"/>
      </w:pPr>
      <w:bookmarkStart w:id="59" w:name="_Toc284591783"/>
      <w:r>
        <w:t>RequestCardOnEGMPosition – function 1017H</w:t>
      </w:r>
      <w:bookmarkEnd w:id="59"/>
    </w:p>
    <w:p w14:paraId="1C415050" w14:textId="77777777" w:rsidR="006140B6" w:rsidRDefault="006140B6" w:rsidP="006140B6">
      <w:pPr>
        <w:pStyle w:val="BodyText"/>
      </w:pPr>
      <w:r>
        <w:t>Sent to request the Card ID currently playing a particular EGM position.</w:t>
      </w:r>
    </w:p>
    <w:p w14:paraId="10B2E089" w14:textId="77777777" w:rsidR="006140B6" w:rsidRDefault="006140B6" w:rsidP="006140B6">
      <w:pPr>
        <w:pStyle w:val="BodyText"/>
      </w:pPr>
    </w:p>
    <w:p w14:paraId="395CA895" w14:textId="77777777" w:rsidR="006140B6" w:rsidRDefault="006140B6" w:rsidP="006140B6">
      <w:pPr>
        <w:pStyle w:val="BodyText"/>
      </w:pPr>
      <w:r>
        <w:t>Additional Data:</w:t>
      </w:r>
    </w:p>
    <w:p w14:paraId="32BC3A8A" w14:textId="77777777" w:rsidR="006140B6" w:rsidRDefault="006140B6" w:rsidP="006140B6">
      <w:pPr>
        <w:pStyle w:val="Indented"/>
      </w:pPr>
      <w:r>
        <w:t>&lt;POSITION&gt; - 32 bit (MSB first) EGM Position Number</w:t>
      </w:r>
    </w:p>
    <w:p w14:paraId="7A1E94E0" w14:textId="77777777" w:rsidR="006140B6" w:rsidRDefault="006140B6" w:rsidP="006140B6">
      <w:pPr>
        <w:pStyle w:val="BodyText"/>
      </w:pPr>
    </w:p>
    <w:p w14:paraId="02423FED" w14:textId="77777777" w:rsidR="006140B6" w:rsidRDefault="006140B6" w:rsidP="002F1956">
      <w:pPr>
        <w:pStyle w:val="Heading3"/>
      </w:pPr>
      <w:bookmarkStart w:id="60" w:name="_Toc284591784"/>
      <w:r>
        <w:t>PlayerPreferenceReply – function 1018H</w:t>
      </w:r>
      <w:bookmarkEnd w:id="60"/>
    </w:p>
    <w:p w14:paraId="429B25F6" w14:textId="77777777" w:rsidR="006140B6" w:rsidRDefault="006140B6" w:rsidP="006140B6">
      <w:pPr>
        <w:pStyle w:val="BodyText"/>
      </w:pPr>
      <w:r>
        <w:t>Sent in response to a RequestPlayerPreference message from the Maxgaming system.</w:t>
      </w:r>
    </w:p>
    <w:p w14:paraId="50B6E7AD" w14:textId="77777777" w:rsidR="006140B6" w:rsidRDefault="006140B6" w:rsidP="006140B6">
      <w:pPr>
        <w:pStyle w:val="BodyText"/>
      </w:pPr>
      <w:r>
        <w:t>Additional Data:</w:t>
      </w:r>
    </w:p>
    <w:p w14:paraId="13E2AF97" w14:textId="77777777" w:rsidR="006140B6" w:rsidRDefault="006140B6" w:rsidP="002F1956">
      <w:pPr>
        <w:pStyle w:val="Indented"/>
        <w:ind w:left="1134"/>
      </w:pPr>
      <w:r>
        <w:t xml:space="preserve">&lt;CARD&gt; - 32 bit (MSB first) Card ID </w:t>
      </w:r>
    </w:p>
    <w:p w14:paraId="7A77023A" w14:textId="77777777" w:rsidR="006140B6" w:rsidRDefault="006140B6" w:rsidP="002F1956">
      <w:pPr>
        <w:pStyle w:val="Indented"/>
        <w:ind w:left="1134"/>
      </w:pPr>
      <w:r>
        <w:t>&lt;Category&gt; - 8 bit Category type ID as above</w:t>
      </w:r>
    </w:p>
    <w:p w14:paraId="429D6B1F" w14:textId="77777777" w:rsidR="006140B6" w:rsidRDefault="006140B6" w:rsidP="002F1956">
      <w:pPr>
        <w:pStyle w:val="Indented"/>
        <w:ind w:left="1134"/>
      </w:pPr>
      <w:r>
        <w:t>&lt;Num&gt; - 8 bit Number of preferences</w:t>
      </w:r>
    </w:p>
    <w:p w14:paraId="2C236E70" w14:textId="77777777" w:rsidR="006140B6" w:rsidRDefault="006140B6" w:rsidP="002F1956">
      <w:pPr>
        <w:pStyle w:val="Indented"/>
        <w:ind w:left="1134"/>
      </w:pPr>
    </w:p>
    <w:p w14:paraId="665080EC" w14:textId="77777777" w:rsidR="006140B6" w:rsidRDefault="006140B6" w:rsidP="002F1956">
      <w:pPr>
        <w:pStyle w:val="Indented"/>
        <w:ind w:left="1134"/>
      </w:pPr>
      <w:r>
        <w:t>Repeated for 1..Num</w:t>
      </w:r>
    </w:p>
    <w:p w14:paraId="396ECD74" w14:textId="77777777" w:rsidR="006140B6" w:rsidRPr="003378D6" w:rsidRDefault="006140B6" w:rsidP="002F1956">
      <w:pPr>
        <w:pStyle w:val="indented0"/>
        <w:ind w:left="1440"/>
        <w:rPr>
          <w:bCs/>
        </w:rPr>
      </w:pPr>
      <w:r>
        <w:rPr>
          <w:bCs/>
        </w:rPr>
        <w:t>&lt;Preference</w:t>
      </w:r>
      <w:r w:rsidRPr="003378D6">
        <w:rPr>
          <w:bCs/>
        </w:rPr>
        <w:t>&gt; - 30 BYTES – 8 bit ASCII t</w:t>
      </w:r>
      <w:r>
        <w:rPr>
          <w:bCs/>
        </w:rPr>
        <w:t>ext string describing the preferences e.g. “XXXX”</w:t>
      </w:r>
    </w:p>
    <w:p w14:paraId="6ACCAE4F" w14:textId="77777777" w:rsidR="006140B6" w:rsidRDefault="006140B6" w:rsidP="002F1956">
      <w:pPr>
        <w:pStyle w:val="Indented"/>
        <w:ind w:left="1134"/>
      </w:pPr>
      <w:r>
        <w:t>End Repeat</w:t>
      </w:r>
    </w:p>
    <w:p w14:paraId="4947FE5D" w14:textId="77777777" w:rsidR="006140B6" w:rsidRDefault="006140B6" w:rsidP="006140B6">
      <w:pPr>
        <w:pStyle w:val="Indented"/>
      </w:pPr>
    </w:p>
    <w:p w14:paraId="69F624C0" w14:textId="77777777" w:rsidR="006140B6" w:rsidRDefault="006140B6" w:rsidP="002F1956">
      <w:pPr>
        <w:pStyle w:val="Heading3"/>
      </w:pPr>
      <w:bookmarkStart w:id="61" w:name="_Toc284591785"/>
      <w:r>
        <w:t>TransactionValue – function 1019H</w:t>
      </w:r>
      <w:bookmarkEnd w:id="61"/>
    </w:p>
    <w:p w14:paraId="22ECDA54" w14:textId="77777777" w:rsidR="006140B6" w:rsidRDefault="006140B6" w:rsidP="006140B6">
      <w:pPr>
        <w:pStyle w:val="BodyText"/>
      </w:pPr>
      <w:r>
        <w:t>Optional transaction value in cents of any preceding transaction that day but preferably sent after a transaction success packet is received by the POS system.</w:t>
      </w:r>
    </w:p>
    <w:p w14:paraId="2720E2E8" w14:textId="77777777" w:rsidR="006140B6" w:rsidRDefault="006140B6" w:rsidP="006140B6">
      <w:pPr>
        <w:pStyle w:val="BodyText"/>
      </w:pPr>
      <w:r>
        <w:t>Additional Data:</w:t>
      </w:r>
    </w:p>
    <w:p w14:paraId="33ADAE88" w14:textId="77777777" w:rsidR="006140B6" w:rsidRDefault="006140B6" w:rsidP="002F1956">
      <w:pPr>
        <w:pStyle w:val="Indented"/>
        <w:ind w:left="1134"/>
      </w:pPr>
      <w:r>
        <w:t>&lt;TXN_ID&gt; - 32 bit (MSB first) Transaction ID.</w:t>
      </w:r>
    </w:p>
    <w:p w14:paraId="290D5F7D" w14:textId="77777777" w:rsidR="006140B6" w:rsidRDefault="006140B6" w:rsidP="002F1956">
      <w:pPr>
        <w:pStyle w:val="Indented"/>
        <w:ind w:left="1134"/>
      </w:pPr>
      <w:r>
        <w:t>&lt;CENTSVALUE&gt; - 32 bit (MSB first) Value in cents of transaction</w:t>
      </w:r>
    </w:p>
    <w:p w14:paraId="28BAD35F" w14:textId="77777777" w:rsidR="00F00724" w:rsidRDefault="00F00724" w:rsidP="002F1956">
      <w:pPr>
        <w:pStyle w:val="Indented"/>
        <w:ind w:left="1134"/>
      </w:pPr>
    </w:p>
    <w:p w14:paraId="4B7B9C18" w14:textId="29BF684E" w:rsidR="00F00724" w:rsidRDefault="00F00724" w:rsidP="00F00724">
      <w:pPr>
        <w:pStyle w:val="Heading3"/>
      </w:pPr>
      <w:r>
        <w:t>PurchaseItemList – function 1020H</w:t>
      </w:r>
    </w:p>
    <w:p w14:paraId="792F8AF5" w14:textId="77777777" w:rsidR="00757BAD" w:rsidRPr="00757BAD" w:rsidRDefault="00757BAD" w:rsidP="00757BAD">
      <w:pPr>
        <w:rPr>
          <w:sz w:val="22"/>
          <w:szCs w:val="22"/>
        </w:rPr>
      </w:pPr>
      <w:r w:rsidRPr="00757BAD">
        <w:rPr>
          <w:sz w:val="22"/>
          <w:szCs w:val="22"/>
        </w:rPr>
        <w:t>The additional data for the message will be</w:t>
      </w:r>
    </w:p>
    <w:p w14:paraId="2FF2CC18" w14:textId="642DA0D5" w:rsidR="00757BAD" w:rsidRPr="00757BAD" w:rsidRDefault="00757BAD" w:rsidP="00757BAD">
      <w:pPr>
        <w:rPr>
          <w:sz w:val="22"/>
          <w:szCs w:val="22"/>
        </w:rPr>
      </w:pPr>
      <w:r w:rsidRPr="00757BAD">
        <w:rPr>
          <w:sz w:val="22"/>
          <w:szCs w:val="22"/>
        </w:rPr>
        <w:t>&lt;MSG_ID&gt; - 32 bit (MSB First) Message ID</w:t>
      </w:r>
      <w:r w:rsidRPr="00757BAD">
        <w:rPr>
          <w:sz w:val="22"/>
          <w:szCs w:val="22"/>
        </w:rPr>
        <w:br/>
        <w:t xml:space="preserve">&lt;INFO 0..N&gt; - Ascii text in XML Format </w:t>
      </w:r>
      <w:r w:rsidR="00EF2199">
        <w:rPr>
          <w:sz w:val="22"/>
          <w:szCs w:val="22"/>
        </w:rPr>
        <w:t>for</w:t>
      </w:r>
      <w:r w:rsidRPr="00757BAD">
        <w:rPr>
          <w:sz w:val="22"/>
          <w:szCs w:val="22"/>
        </w:rPr>
        <w:t xml:space="preserve"> Sales Information. See format below</w:t>
      </w:r>
    </w:p>
    <w:p w14:paraId="108C8E90" w14:textId="77777777" w:rsidR="00757BAD" w:rsidRPr="00757BAD" w:rsidRDefault="00757BAD" w:rsidP="00757BAD">
      <w:pPr>
        <w:rPr>
          <w:sz w:val="22"/>
          <w:szCs w:val="22"/>
        </w:rPr>
      </w:pPr>
      <w:r w:rsidRPr="00757BAD">
        <w:rPr>
          <w:sz w:val="22"/>
          <w:szCs w:val="22"/>
        </w:rPr>
        <w:t>This is the member sales information which will be sent from the POS to Maxgaming. The information will be sent shortly after the sale has completed at the POS. The ‘SalesId’ field will be the unique identifier for this sale for this venue.  The “CardId” field will be non-blank if the sale is for a loyalty player.</w:t>
      </w:r>
    </w:p>
    <w:p w14:paraId="7B45D59E" w14:textId="77777777" w:rsidR="00757BAD" w:rsidRPr="00757BAD" w:rsidRDefault="00757BAD" w:rsidP="00757BAD">
      <w:pPr>
        <w:rPr>
          <w:sz w:val="22"/>
          <w:szCs w:val="22"/>
        </w:rPr>
      </w:pPr>
      <w:r w:rsidRPr="00757BAD">
        <w:rPr>
          <w:sz w:val="22"/>
          <w:szCs w:val="22"/>
        </w:rPr>
        <w:t>Maxgaming should respond with a function to indicate successful receipt of the sale. The data in the reply should include the message id.</w:t>
      </w:r>
    </w:p>
    <w:p w14:paraId="41210E27" w14:textId="77777777" w:rsidR="00757BAD" w:rsidRPr="00757BAD" w:rsidRDefault="00757BAD" w:rsidP="00757BAD">
      <w:pPr>
        <w:rPr>
          <w:sz w:val="22"/>
          <w:szCs w:val="22"/>
        </w:rPr>
      </w:pPr>
      <w:r w:rsidRPr="00757BAD">
        <w:rPr>
          <w:sz w:val="22"/>
          <w:szCs w:val="22"/>
        </w:rPr>
        <w:t xml:space="preserve"> If no response is received within N seconds the POS will resend the message.</w:t>
      </w:r>
    </w:p>
    <w:p w14:paraId="2C28BC78" w14:textId="77777777" w:rsidR="00757BAD" w:rsidRPr="00757BAD" w:rsidRDefault="00757BAD" w:rsidP="00757BAD">
      <w:pPr>
        <w:rPr>
          <w:sz w:val="22"/>
          <w:szCs w:val="22"/>
        </w:rPr>
      </w:pPr>
    </w:p>
    <w:p w14:paraId="31D31A51" w14:textId="77777777" w:rsidR="00757BAD" w:rsidRPr="00757BAD" w:rsidRDefault="00757BAD" w:rsidP="00757BAD">
      <w:pPr>
        <w:rPr>
          <w:sz w:val="22"/>
          <w:szCs w:val="22"/>
        </w:rPr>
      </w:pPr>
      <w:r w:rsidRPr="00757BAD">
        <w:rPr>
          <w:sz w:val="22"/>
          <w:szCs w:val="22"/>
        </w:rPr>
        <w:t>&lt;Sale&gt;</w:t>
      </w:r>
    </w:p>
    <w:p w14:paraId="0AA55D49" w14:textId="77777777" w:rsidR="00757BAD" w:rsidRPr="00757BAD" w:rsidRDefault="00757BAD" w:rsidP="00757BAD">
      <w:pPr>
        <w:ind w:left="720"/>
        <w:rPr>
          <w:sz w:val="22"/>
          <w:szCs w:val="22"/>
        </w:rPr>
      </w:pPr>
      <w:r w:rsidRPr="00757BAD">
        <w:rPr>
          <w:sz w:val="22"/>
          <w:szCs w:val="22"/>
        </w:rPr>
        <w:t>&lt;SalesId&gt;string-value&lt;/Saleid&gt;</w:t>
      </w:r>
    </w:p>
    <w:p w14:paraId="04F8746B" w14:textId="77777777" w:rsidR="00757BAD" w:rsidRPr="00757BAD" w:rsidRDefault="00757BAD" w:rsidP="00757BAD">
      <w:pPr>
        <w:ind w:left="720"/>
        <w:rPr>
          <w:sz w:val="22"/>
          <w:szCs w:val="22"/>
        </w:rPr>
      </w:pPr>
      <w:r w:rsidRPr="00757BAD">
        <w:rPr>
          <w:sz w:val="22"/>
          <w:szCs w:val="22"/>
        </w:rPr>
        <w:t>&lt;TerminalId&gt;string-value&lt;/TerminalId&gt;</w:t>
      </w:r>
    </w:p>
    <w:p w14:paraId="4A96D781" w14:textId="77777777" w:rsidR="00757BAD" w:rsidRPr="00757BAD" w:rsidRDefault="00757BAD" w:rsidP="00757BAD">
      <w:pPr>
        <w:ind w:left="720"/>
        <w:rPr>
          <w:sz w:val="22"/>
          <w:szCs w:val="22"/>
        </w:rPr>
      </w:pPr>
      <w:r w:rsidRPr="00757BAD">
        <w:rPr>
          <w:sz w:val="22"/>
          <w:szCs w:val="22"/>
        </w:rPr>
        <w:t>&lt;TerminalName&gt;stiring-value&lt;/TerminalName&gt;</w:t>
      </w:r>
    </w:p>
    <w:p w14:paraId="17D65744" w14:textId="77777777" w:rsidR="00757BAD" w:rsidRPr="00757BAD" w:rsidRDefault="00757BAD" w:rsidP="00757BAD">
      <w:pPr>
        <w:ind w:left="720"/>
        <w:rPr>
          <w:sz w:val="22"/>
          <w:szCs w:val="22"/>
        </w:rPr>
      </w:pPr>
      <w:r w:rsidRPr="00757BAD">
        <w:rPr>
          <w:sz w:val="22"/>
          <w:szCs w:val="22"/>
        </w:rPr>
        <w:t>&lt;LocationId&gt;string-value&lt;/LocationId&gt;</w:t>
      </w:r>
    </w:p>
    <w:p w14:paraId="14DE98A8" w14:textId="77777777" w:rsidR="00757BAD" w:rsidRPr="00757BAD" w:rsidRDefault="00757BAD" w:rsidP="00757BAD">
      <w:pPr>
        <w:ind w:left="720"/>
        <w:rPr>
          <w:sz w:val="22"/>
          <w:szCs w:val="22"/>
        </w:rPr>
      </w:pPr>
      <w:r w:rsidRPr="00757BAD">
        <w:rPr>
          <w:sz w:val="22"/>
          <w:szCs w:val="22"/>
        </w:rPr>
        <w:t>&lt;LocationName&gt;string-value&lt;/LocationName&gt;</w:t>
      </w:r>
    </w:p>
    <w:p w14:paraId="3A932D6A" w14:textId="77777777" w:rsidR="00757BAD" w:rsidRPr="00757BAD" w:rsidRDefault="00757BAD" w:rsidP="00757BAD">
      <w:pPr>
        <w:ind w:left="720"/>
        <w:rPr>
          <w:sz w:val="22"/>
          <w:szCs w:val="22"/>
        </w:rPr>
      </w:pPr>
      <w:r w:rsidRPr="00757BAD">
        <w:rPr>
          <w:sz w:val="22"/>
          <w:szCs w:val="22"/>
        </w:rPr>
        <w:t>&lt;CardId&gt; long-value&lt;/CardId&gt;</w:t>
      </w:r>
    </w:p>
    <w:p w14:paraId="3B4200D1" w14:textId="77777777" w:rsidR="00757BAD" w:rsidRPr="00757BAD" w:rsidRDefault="00757BAD" w:rsidP="00757BAD">
      <w:pPr>
        <w:ind w:left="720"/>
        <w:rPr>
          <w:sz w:val="22"/>
          <w:szCs w:val="22"/>
        </w:rPr>
      </w:pPr>
      <w:r w:rsidRPr="00757BAD">
        <w:rPr>
          <w:sz w:val="22"/>
          <w:szCs w:val="22"/>
        </w:rPr>
        <w:lastRenderedPageBreak/>
        <w:t>&lt;SaleDate&gt;“yyyy-mm-dd HH:MM:SS”&lt;/SaleDate&gt;</w:t>
      </w:r>
    </w:p>
    <w:p w14:paraId="6E262C70" w14:textId="4CEF195B" w:rsidR="00757BAD" w:rsidRPr="00757BAD" w:rsidRDefault="00757BAD" w:rsidP="00757BAD">
      <w:pPr>
        <w:ind w:left="720"/>
        <w:rPr>
          <w:sz w:val="22"/>
          <w:szCs w:val="22"/>
        </w:rPr>
      </w:pPr>
      <w:r w:rsidRPr="00757BAD">
        <w:rPr>
          <w:sz w:val="22"/>
          <w:szCs w:val="22"/>
        </w:rPr>
        <w:t xml:space="preserve">&lt;SaleTotal&gt; </w:t>
      </w:r>
      <w:r w:rsidR="00E25727">
        <w:rPr>
          <w:sz w:val="22"/>
          <w:szCs w:val="22"/>
        </w:rPr>
        <w:t>int</w:t>
      </w:r>
      <w:r w:rsidRPr="00757BAD">
        <w:rPr>
          <w:sz w:val="22"/>
          <w:szCs w:val="22"/>
        </w:rPr>
        <w:t>-value&lt;/SaleTotal&gt;</w:t>
      </w:r>
    </w:p>
    <w:p w14:paraId="4983AEB6" w14:textId="77777777" w:rsidR="00757BAD" w:rsidRPr="00757BAD" w:rsidRDefault="00757BAD" w:rsidP="00757BAD">
      <w:pPr>
        <w:ind w:left="720"/>
        <w:rPr>
          <w:sz w:val="22"/>
          <w:szCs w:val="22"/>
        </w:rPr>
      </w:pPr>
      <w:r w:rsidRPr="00757BAD">
        <w:rPr>
          <w:sz w:val="22"/>
          <w:szCs w:val="22"/>
        </w:rPr>
        <w:t>&lt;Items&gt;</w:t>
      </w:r>
    </w:p>
    <w:p w14:paraId="5BD256DB" w14:textId="77777777" w:rsidR="00757BAD" w:rsidRPr="00757BAD" w:rsidRDefault="00757BAD" w:rsidP="00757BAD">
      <w:pPr>
        <w:ind w:left="1440"/>
        <w:rPr>
          <w:sz w:val="22"/>
          <w:szCs w:val="22"/>
        </w:rPr>
      </w:pPr>
      <w:r w:rsidRPr="00757BAD">
        <w:rPr>
          <w:sz w:val="22"/>
          <w:szCs w:val="22"/>
        </w:rPr>
        <w:t>&lt;Item&gt;</w:t>
      </w:r>
    </w:p>
    <w:p w14:paraId="2F5AE820" w14:textId="77777777" w:rsidR="00757BAD" w:rsidRPr="00757BAD" w:rsidRDefault="00757BAD" w:rsidP="00757BAD">
      <w:pPr>
        <w:ind w:left="2160"/>
        <w:rPr>
          <w:sz w:val="22"/>
          <w:szCs w:val="22"/>
        </w:rPr>
      </w:pPr>
      <w:r w:rsidRPr="00757BAD">
        <w:rPr>
          <w:sz w:val="22"/>
          <w:szCs w:val="22"/>
        </w:rPr>
        <w:t>&lt;ItemCode&gt;string-value&lt;/ItemCode&gt;</w:t>
      </w:r>
    </w:p>
    <w:p w14:paraId="4D87E1ED" w14:textId="77777777" w:rsidR="00757BAD" w:rsidRPr="00757BAD" w:rsidRDefault="00757BAD" w:rsidP="00757BAD">
      <w:pPr>
        <w:ind w:left="2160"/>
        <w:rPr>
          <w:sz w:val="22"/>
          <w:szCs w:val="22"/>
        </w:rPr>
      </w:pPr>
      <w:r w:rsidRPr="00757BAD">
        <w:rPr>
          <w:sz w:val="22"/>
          <w:szCs w:val="22"/>
        </w:rPr>
        <w:t>&lt;Description&gt;string-value&lt;/Description&gt;</w:t>
      </w:r>
    </w:p>
    <w:p w14:paraId="70F313D1" w14:textId="77777777" w:rsidR="00757BAD" w:rsidRPr="00757BAD" w:rsidRDefault="00757BAD" w:rsidP="00757BAD">
      <w:pPr>
        <w:ind w:left="2160"/>
        <w:rPr>
          <w:sz w:val="22"/>
          <w:szCs w:val="22"/>
        </w:rPr>
      </w:pPr>
      <w:r w:rsidRPr="00757BAD">
        <w:rPr>
          <w:sz w:val="22"/>
          <w:szCs w:val="22"/>
        </w:rPr>
        <w:t>&lt;CategoryCode&gt;string-value&lt;/Category&gt;</w:t>
      </w:r>
    </w:p>
    <w:p w14:paraId="384C2725" w14:textId="77777777" w:rsidR="00757BAD" w:rsidRPr="00757BAD" w:rsidRDefault="00757BAD" w:rsidP="00757BAD">
      <w:pPr>
        <w:ind w:left="2160"/>
        <w:rPr>
          <w:sz w:val="22"/>
          <w:szCs w:val="22"/>
        </w:rPr>
      </w:pPr>
      <w:r w:rsidRPr="00757BAD">
        <w:rPr>
          <w:sz w:val="22"/>
          <w:szCs w:val="22"/>
        </w:rPr>
        <w:t>&lt;CategoryDescription&gt;string-value&lt;/CategoryDescrption&gt;</w:t>
      </w:r>
    </w:p>
    <w:p w14:paraId="5C8697C6" w14:textId="77BBC250" w:rsidR="00757BAD" w:rsidRPr="00757BAD" w:rsidRDefault="00E25727" w:rsidP="00757BAD">
      <w:pPr>
        <w:ind w:left="2160"/>
        <w:rPr>
          <w:sz w:val="22"/>
          <w:szCs w:val="22"/>
        </w:rPr>
      </w:pPr>
      <w:r>
        <w:rPr>
          <w:sz w:val="22"/>
          <w:szCs w:val="22"/>
        </w:rPr>
        <w:t>&lt;UnitPrice&gt; int</w:t>
      </w:r>
      <w:r w:rsidR="00757BAD" w:rsidRPr="00757BAD">
        <w:rPr>
          <w:sz w:val="22"/>
          <w:szCs w:val="22"/>
        </w:rPr>
        <w:t>-value&lt;/UnitPrice&gt;</w:t>
      </w:r>
    </w:p>
    <w:p w14:paraId="32795EE6" w14:textId="5E90F4F3" w:rsidR="00757BAD" w:rsidRPr="00757BAD" w:rsidRDefault="00E25727" w:rsidP="00757BAD">
      <w:pPr>
        <w:ind w:left="2160"/>
        <w:rPr>
          <w:sz w:val="22"/>
          <w:szCs w:val="22"/>
        </w:rPr>
      </w:pPr>
      <w:r>
        <w:rPr>
          <w:sz w:val="22"/>
          <w:szCs w:val="22"/>
        </w:rPr>
        <w:t>&lt;CostPrice&gt;int</w:t>
      </w:r>
      <w:r w:rsidR="00757BAD" w:rsidRPr="00757BAD">
        <w:rPr>
          <w:sz w:val="22"/>
          <w:szCs w:val="22"/>
        </w:rPr>
        <w:t>-value&lt;/CostPrice&gt;</w:t>
      </w:r>
    </w:p>
    <w:p w14:paraId="753A5A78" w14:textId="6C62398F" w:rsidR="00757BAD" w:rsidRPr="00757BAD" w:rsidRDefault="00E25727" w:rsidP="00757BAD">
      <w:pPr>
        <w:ind w:left="2160"/>
        <w:rPr>
          <w:sz w:val="22"/>
          <w:szCs w:val="22"/>
        </w:rPr>
      </w:pPr>
      <w:r>
        <w:rPr>
          <w:sz w:val="22"/>
          <w:szCs w:val="22"/>
        </w:rPr>
        <w:t>&lt;Qty&gt; int</w:t>
      </w:r>
      <w:r w:rsidR="00757BAD" w:rsidRPr="00757BAD">
        <w:rPr>
          <w:sz w:val="22"/>
          <w:szCs w:val="22"/>
        </w:rPr>
        <w:t>-value&lt;/Qty&gt;</w:t>
      </w:r>
    </w:p>
    <w:p w14:paraId="5AADA148" w14:textId="333D90A1" w:rsidR="00757BAD" w:rsidRPr="00757BAD" w:rsidRDefault="00757BAD" w:rsidP="00757BAD">
      <w:pPr>
        <w:ind w:left="2160"/>
        <w:rPr>
          <w:sz w:val="22"/>
          <w:szCs w:val="22"/>
        </w:rPr>
      </w:pPr>
      <w:r w:rsidRPr="00757BAD">
        <w:rPr>
          <w:sz w:val="22"/>
          <w:szCs w:val="22"/>
        </w:rPr>
        <w:t xml:space="preserve">&lt;SaleValue&gt; </w:t>
      </w:r>
      <w:r w:rsidR="009545A4">
        <w:rPr>
          <w:sz w:val="22"/>
          <w:szCs w:val="22"/>
        </w:rPr>
        <w:t>int</w:t>
      </w:r>
      <w:r w:rsidRPr="00757BAD">
        <w:rPr>
          <w:sz w:val="22"/>
          <w:szCs w:val="22"/>
        </w:rPr>
        <w:t>-value&lt;/SaleValue&gt;</w:t>
      </w:r>
    </w:p>
    <w:p w14:paraId="52113261" w14:textId="77777777" w:rsidR="00757BAD" w:rsidRPr="00757BAD" w:rsidRDefault="00757BAD" w:rsidP="00757BAD">
      <w:pPr>
        <w:ind w:left="1440"/>
        <w:rPr>
          <w:sz w:val="22"/>
          <w:szCs w:val="22"/>
        </w:rPr>
      </w:pPr>
      <w:r w:rsidRPr="00757BAD">
        <w:rPr>
          <w:sz w:val="22"/>
          <w:szCs w:val="22"/>
        </w:rPr>
        <w:t>&lt;/Item&gt;</w:t>
      </w:r>
    </w:p>
    <w:p w14:paraId="78C68A4D" w14:textId="77777777" w:rsidR="00757BAD" w:rsidRPr="00757BAD" w:rsidRDefault="00757BAD" w:rsidP="00757BAD">
      <w:pPr>
        <w:ind w:left="1440"/>
        <w:rPr>
          <w:i/>
          <w:sz w:val="22"/>
          <w:szCs w:val="22"/>
        </w:rPr>
      </w:pPr>
      <w:r w:rsidRPr="00757BAD">
        <w:rPr>
          <w:i/>
          <w:sz w:val="22"/>
          <w:szCs w:val="22"/>
        </w:rPr>
        <w:t>....</w:t>
      </w:r>
    </w:p>
    <w:p w14:paraId="73B4AEB8" w14:textId="77777777" w:rsidR="00757BAD" w:rsidRPr="00757BAD" w:rsidRDefault="00757BAD" w:rsidP="00757BAD">
      <w:pPr>
        <w:ind w:left="720"/>
        <w:rPr>
          <w:sz w:val="22"/>
          <w:szCs w:val="22"/>
        </w:rPr>
      </w:pPr>
      <w:r w:rsidRPr="00757BAD">
        <w:rPr>
          <w:sz w:val="22"/>
          <w:szCs w:val="22"/>
        </w:rPr>
        <w:t>&lt;/Items&gt;</w:t>
      </w:r>
    </w:p>
    <w:p w14:paraId="759FC7B2" w14:textId="77777777" w:rsidR="00757BAD" w:rsidRPr="00757BAD" w:rsidRDefault="00757BAD" w:rsidP="00757BAD">
      <w:pPr>
        <w:ind w:left="720"/>
        <w:rPr>
          <w:sz w:val="22"/>
          <w:szCs w:val="22"/>
        </w:rPr>
      </w:pPr>
      <w:r w:rsidRPr="00757BAD">
        <w:rPr>
          <w:sz w:val="22"/>
          <w:szCs w:val="22"/>
        </w:rPr>
        <w:t>&lt;Payments&gt;</w:t>
      </w:r>
    </w:p>
    <w:p w14:paraId="0DBCE570" w14:textId="77777777" w:rsidR="00757BAD" w:rsidRPr="00757BAD" w:rsidRDefault="00757BAD" w:rsidP="00757BAD">
      <w:pPr>
        <w:ind w:left="1440"/>
        <w:rPr>
          <w:sz w:val="22"/>
          <w:szCs w:val="22"/>
        </w:rPr>
      </w:pPr>
      <w:r w:rsidRPr="00757BAD">
        <w:rPr>
          <w:sz w:val="22"/>
          <w:szCs w:val="22"/>
        </w:rPr>
        <w:t>&lt;Payment&gt;</w:t>
      </w:r>
    </w:p>
    <w:p w14:paraId="22BAB136" w14:textId="77777777" w:rsidR="00757BAD" w:rsidRPr="00757BAD" w:rsidRDefault="00757BAD" w:rsidP="00757BAD">
      <w:pPr>
        <w:ind w:left="2160"/>
        <w:rPr>
          <w:sz w:val="22"/>
          <w:szCs w:val="22"/>
        </w:rPr>
      </w:pPr>
      <w:r w:rsidRPr="00757BAD">
        <w:rPr>
          <w:sz w:val="22"/>
          <w:szCs w:val="22"/>
        </w:rPr>
        <w:t>&lt;PaymentCode&gt;string-value&lt;/PaymentCode&gt;</w:t>
      </w:r>
    </w:p>
    <w:p w14:paraId="6F2D2EF2" w14:textId="77777777" w:rsidR="00757BAD" w:rsidRPr="00757BAD" w:rsidRDefault="00757BAD" w:rsidP="00757BAD">
      <w:pPr>
        <w:ind w:left="2160"/>
        <w:rPr>
          <w:sz w:val="22"/>
          <w:szCs w:val="22"/>
        </w:rPr>
      </w:pPr>
      <w:r w:rsidRPr="00757BAD">
        <w:rPr>
          <w:sz w:val="22"/>
          <w:szCs w:val="22"/>
        </w:rPr>
        <w:t>&lt;Description&gt;string-value&lt;/Description&gt;</w:t>
      </w:r>
    </w:p>
    <w:p w14:paraId="336EDAF3" w14:textId="77777777" w:rsidR="00757BAD" w:rsidRPr="00757BAD" w:rsidRDefault="00757BAD" w:rsidP="00757BAD">
      <w:pPr>
        <w:ind w:left="2160"/>
        <w:rPr>
          <w:sz w:val="22"/>
          <w:szCs w:val="22"/>
        </w:rPr>
      </w:pPr>
      <w:r w:rsidRPr="00757BAD">
        <w:rPr>
          <w:sz w:val="22"/>
          <w:szCs w:val="22"/>
        </w:rPr>
        <w:t>&lt;IsPointsPayment&gt;true-false-value&lt;/IsPointsPayment&gt;</w:t>
      </w:r>
    </w:p>
    <w:p w14:paraId="3ED25872" w14:textId="77777777" w:rsidR="00757BAD" w:rsidRPr="00757BAD" w:rsidRDefault="00757BAD" w:rsidP="00757BAD">
      <w:pPr>
        <w:ind w:left="2160"/>
        <w:rPr>
          <w:sz w:val="22"/>
          <w:szCs w:val="22"/>
        </w:rPr>
      </w:pPr>
      <w:r w:rsidRPr="00757BAD">
        <w:rPr>
          <w:sz w:val="22"/>
          <w:szCs w:val="22"/>
        </w:rPr>
        <w:t>&lt;IsCashPurchasePayment&gt;true-false-value&lt;/IsCashPurchasePayment&gt;</w:t>
      </w:r>
    </w:p>
    <w:p w14:paraId="2697E1C9" w14:textId="12E582F2" w:rsidR="00757BAD" w:rsidRPr="00757BAD" w:rsidRDefault="00757BAD" w:rsidP="00757BAD">
      <w:pPr>
        <w:ind w:left="2160"/>
        <w:rPr>
          <w:sz w:val="22"/>
          <w:szCs w:val="22"/>
        </w:rPr>
      </w:pPr>
      <w:r w:rsidRPr="00757BAD">
        <w:rPr>
          <w:sz w:val="22"/>
          <w:szCs w:val="22"/>
        </w:rPr>
        <w:t>&lt;TenderedAmoun</w:t>
      </w:r>
      <w:r w:rsidR="00E25727">
        <w:rPr>
          <w:sz w:val="22"/>
          <w:szCs w:val="22"/>
        </w:rPr>
        <w:t>t&gt; int</w:t>
      </w:r>
      <w:r w:rsidRPr="00757BAD">
        <w:rPr>
          <w:sz w:val="22"/>
          <w:szCs w:val="22"/>
        </w:rPr>
        <w:t>-value&lt;/TenderedAmount&gt;</w:t>
      </w:r>
    </w:p>
    <w:p w14:paraId="2BBDA3BA" w14:textId="58751171" w:rsidR="00757BAD" w:rsidRPr="00757BAD" w:rsidRDefault="00E25727" w:rsidP="00757BAD">
      <w:pPr>
        <w:ind w:left="2160"/>
        <w:rPr>
          <w:sz w:val="22"/>
          <w:szCs w:val="22"/>
        </w:rPr>
      </w:pPr>
      <w:r>
        <w:rPr>
          <w:sz w:val="22"/>
          <w:szCs w:val="22"/>
        </w:rPr>
        <w:t>&lt;ChangeAmount&gt; int</w:t>
      </w:r>
      <w:r w:rsidR="00757BAD" w:rsidRPr="00757BAD">
        <w:rPr>
          <w:sz w:val="22"/>
          <w:szCs w:val="22"/>
        </w:rPr>
        <w:t>-value&lt;/ChangeAmount&gt;</w:t>
      </w:r>
    </w:p>
    <w:p w14:paraId="253EE9E4" w14:textId="77777777" w:rsidR="00757BAD" w:rsidRPr="00757BAD" w:rsidRDefault="00757BAD" w:rsidP="00757BAD">
      <w:pPr>
        <w:ind w:left="1440"/>
        <w:rPr>
          <w:sz w:val="22"/>
          <w:szCs w:val="22"/>
        </w:rPr>
      </w:pPr>
      <w:r w:rsidRPr="00757BAD">
        <w:rPr>
          <w:sz w:val="22"/>
          <w:szCs w:val="22"/>
        </w:rPr>
        <w:t>&lt;/Payment&gt;</w:t>
      </w:r>
    </w:p>
    <w:p w14:paraId="799FA911" w14:textId="77777777" w:rsidR="00757BAD" w:rsidRPr="00757BAD" w:rsidRDefault="00757BAD" w:rsidP="00757BAD">
      <w:pPr>
        <w:ind w:left="1440"/>
        <w:rPr>
          <w:i/>
          <w:sz w:val="22"/>
          <w:szCs w:val="22"/>
        </w:rPr>
      </w:pPr>
      <w:r w:rsidRPr="00757BAD">
        <w:rPr>
          <w:i/>
          <w:sz w:val="22"/>
          <w:szCs w:val="22"/>
        </w:rPr>
        <w:t>....</w:t>
      </w:r>
    </w:p>
    <w:p w14:paraId="7D25D7D3" w14:textId="77777777" w:rsidR="00757BAD" w:rsidRPr="00757BAD" w:rsidRDefault="00757BAD" w:rsidP="00757BAD">
      <w:pPr>
        <w:ind w:left="720"/>
        <w:rPr>
          <w:sz w:val="22"/>
          <w:szCs w:val="22"/>
        </w:rPr>
      </w:pPr>
      <w:r w:rsidRPr="00757BAD">
        <w:rPr>
          <w:sz w:val="22"/>
          <w:szCs w:val="22"/>
        </w:rPr>
        <w:t>&lt;/Payments&gt;</w:t>
      </w:r>
    </w:p>
    <w:p w14:paraId="2FD5B429" w14:textId="77777777" w:rsidR="00757BAD" w:rsidRPr="00757BAD" w:rsidRDefault="00757BAD" w:rsidP="00757BAD">
      <w:pPr>
        <w:ind w:left="720"/>
        <w:rPr>
          <w:sz w:val="22"/>
          <w:szCs w:val="22"/>
        </w:rPr>
      </w:pPr>
      <w:r w:rsidRPr="00757BAD">
        <w:rPr>
          <w:sz w:val="22"/>
          <w:szCs w:val="22"/>
        </w:rPr>
        <w:t>&lt;Taxes&gt;</w:t>
      </w:r>
    </w:p>
    <w:p w14:paraId="346D6223" w14:textId="77777777" w:rsidR="00757BAD" w:rsidRPr="00757BAD" w:rsidRDefault="00757BAD" w:rsidP="00757BAD">
      <w:pPr>
        <w:ind w:left="1440"/>
        <w:rPr>
          <w:sz w:val="22"/>
          <w:szCs w:val="22"/>
        </w:rPr>
      </w:pPr>
      <w:r w:rsidRPr="00757BAD">
        <w:rPr>
          <w:sz w:val="22"/>
          <w:szCs w:val="22"/>
        </w:rPr>
        <w:t>&lt;Tax&gt;</w:t>
      </w:r>
    </w:p>
    <w:p w14:paraId="635A9900" w14:textId="77777777" w:rsidR="00757BAD" w:rsidRPr="00757BAD" w:rsidRDefault="00757BAD" w:rsidP="00757BAD">
      <w:pPr>
        <w:ind w:left="2160"/>
        <w:rPr>
          <w:sz w:val="22"/>
          <w:szCs w:val="22"/>
        </w:rPr>
      </w:pPr>
      <w:r w:rsidRPr="00757BAD">
        <w:rPr>
          <w:sz w:val="22"/>
          <w:szCs w:val="22"/>
        </w:rPr>
        <w:t>&lt;TaxCode&gt;string-value&lt;/TaxCode&gt;</w:t>
      </w:r>
    </w:p>
    <w:p w14:paraId="25AC8F5C" w14:textId="77777777" w:rsidR="00757BAD" w:rsidRPr="00757BAD" w:rsidRDefault="00757BAD" w:rsidP="00757BAD">
      <w:pPr>
        <w:ind w:left="2160"/>
        <w:rPr>
          <w:sz w:val="22"/>
          <w:szCs w:val="22"/>
        </w:rPr>
      </w:pPr>
      <w:r w:rsidRPr="00757BAD">
        <w:rPr>
          <w:sz w:val="22"/>
          <w:szCs w:val="22"/>
        </w:rPr>
        <w:t>&lt;Description&gt;string-value&lt;/Description&gt;</w:t>
      </w:r>
    </w:p>
    <w:p w14:paraId="680487A6" w14:textId="3FB0BF6E" w:rsidR="00757BAD" w:rsidRPr="00757BAD" w:rsidRDefault="00E25727" w:rsidP="00757BAD">
      <w:pPr>
        <w:ind w:left="2160"/>
        <w:rPr>
          <w:sz w:val="22"/>
          <w:szCs w:val="22"/>
        </w:rPr>
      </w:pPr>
      <w:r>
        <w:rPr>
          <w:sz w:val="22"/>
          <w:szCs w:val="22"/>
        </w:rPr>
        <w:t>&lt;Amount&gt;int</w:t>
      </w:r>
      <w:r w:rsidR="00757BAD" w:rsidRPr="00757BAD">
        <w:rPr>
          <w:sz w:val="22"/>
          <w:szCs w:val="22"/>
        </w:rPr>
        <w:t>-value&lt;/Amount&gt;</w:t>
      </w:r>
    </w:p>
    <w:p w14:paraId="10D4D33C" w14:textId="77777777" w:rsidR="00757BAD" w:rsidRPr="00757BAD" w:rsidRDefault="00757BAD" w:rsidP="00757BAD">
      <w:pPr>
        <w:ind w:left="1440"/>
        <w:rPr>
          <w:sz w:val="22"/>
          <w:szCs w:val="22"/>
        </w:rPr>
      </w:pPr>
      <w:r w:rsidRPr="00757BAD">
        <w:rPr>
          <w:sz w:val="22"/>
          <w:szCs w:val="22"/>
        </w:rPr>
        <w:t>&lt;/Tax&gt;</w:t>
      </w:r>
    </w:p>
    <w:p w14:paraId="4FB855CD" w14:textId="77777777" w:rsidR="00757BAD" w:rsidRPr="00757BAD" w:rsidRDefault="00757BAD" w:rsidP="00757BAD">
      <w:pPr>
        <w:ind w:left="1440"/>
        <w:rPr>
          <w:i/>
          <w:sz w:val="22"/>
          <w:szCs w:val="22"/>
        </w:rPr>
      </w:pPr>
      <w:r w:rsidRPr="00757BAD">
        <w:rPr>
          <w:i/>
          <w:sz w:val="22"/>
          <w:szCs w:val="22"/>
        </w:rPr>
        <w:t>...</w:t>
      </w:r>
    </w:p>
    <w:p w14:paraId="6DC06B5E" w14:textId="77777777" w:rsidR="00757BAD" w:rsidRPr="00757BAD" w:rsidRDefault="00757BAD" w:rsidP="00757BAD">
      <w:pPr>
        <w:ind w:left="720"/>
        <w:rPr>
          <w:sz w:val="22"/>
          <w:szCs w:val="22"/>
        </w:rPr>
      </w:pPr>
      <w:r w:rsidRPr="00757BAD">
        <w:rPr>
          <w:sz w:val="22"/>
          <w:szCs w:val="22"/>
        </w:rPr>
        <w:t>&lt;/Taxes&gt;</w:t>
      </w:r>
    </w:p>
    <w:p w14:paraId="09E3E372" w14:textId="77777777" w:rsidR="00757BAD" w:rsidRPr="00757BAD" w:rsidRDefault="00757BAD" w:rsidP="00757BAD">
      <w:pPr>
        <w:rPr>
          <w:sz w:val="22"/>
          <w:szCs w:val="22"/>
        </w:rPr>
      </w:pPr>
      <w:r w:rsidRPr="00757BAD">
        <w:rPr>
          <w:sz w:val="22"/>
          <w:szCs w:val="22"/>
        </w:rPr>
        <w:t>&lt;/Sale&gt;</w:t>
      </w:r>
    </w:p>
    <w:p w14:paraId="224BA813" w14:textId="18B3532A" w:rsidR="00F00724" w:rsidRDefault="00F00724" w:rsidP="00F00724">
      <w:pPr>
        <w:pStyle w:val="Indented"/>
        <w:ind w:left="1134"/>
      </w:pPr>
    </w:p>
    <w:p w14:paraId="02E7FD69" w14:textId="77777777" w:rsidR="006140B6" w:rsidRDefault="006140B6" w:rsidP="006140B6"/>
    <w:p w14:paraId="7EEA1189" w14:textId="2C741F1E" w:rsidR="006140B6" w:rsidRDefault="007150F1" w:rsidP="006140B6">
      <w:r>
        <w:t xml:space="preserve">Refer </w:t>
      </w:r>
      <w:r w:rsidRPr="007150F1">
        <w:t>appendix</w:t>
      </w:r>
      <w:r>
        <w:t xml:space="preserve"> </w:t>
      </w:r>
      <w:r w:rsidR="007C7FE9">
        <w:t>5</w:t>
      </w:r>
      <w:r>
        <w:t xml:space="preserve">.3 for Maximum length </w:t>
      </w:r>
      <w:r w:rsidR="005B433E">
        <w:t xml:space="preserve">and </w:t>
      </w:r>
      <w:r w:rsidR="007C7FE9">
        <w:t>5</w:t>
      </w:r>
      <w:r w:rsidR="005B433E">
        <w:t xml:space="preserve">.4 for </w:t>
      </w:r>
      <w:r>
        <w:t>sample XML</w:t>
      </w:r>
      <w:r w:rsidR="00BF6D2A">
        <w:t xml:space="preserve">. </w:t>
      </w:r>
      <w:r w:rsidR="009A7AC6">
        <w:t>Current Internal</w:t>
      </w:r>
      <w:r w:rsidR="00FA1515">
        <w:t xml:space="preserve"> </w:t>
      </w:r>
      <w:r w:rsidR="009A7AC6">
        <w:t>buffer for the request is</w:t>
      </w:r>
      <w:r w:rsidR="00BF6D2A">
        <w:t xml:space="preserve"> 4KB</w:t>
      </w:r>
      <w:r w:rsidR="002C6A70">
        <w:t xml:space="preserve"> excluding the XML nodes</w:t>
      </w:r>
      <w:r w:rsidR="009A7AC6">
        <w:t>.</w:t>
      </w:r>
    </w:p>
    <w:p w14:paraId="7878DED7" w14:textId="434E1918" w:rsidR="006A3B6D" w:rsidRDefault="006A3B6D" w:rsidP="006140B6">
      <w:r>
        <w:t xml:space="preserve">Refer appendix </w:t>
      </w:r>
      <w:r w:rsidR="007C7FE9">
        <w:t>5</w:t>
      </w:r>
      <w:r>
        <w:t>.5 to send Items/Payments/Taxes more than the Maximum limit.</w:t>
      </w:r>
    </w:p>
    <w:bookmarkEnd w:id="24"/>
    <w:bookmarkEnd w:id="25"/>
    <w:p w14:paraId="68B4B6FE" w14:textId="77777777" w:rsidR="000521EC" w:rsidRDefault="000521EC" w:rsidP="009D3849"/>
    <w:p w14:paraId="7578C096" w14:textId="77777777" w:rsidR="005F49FE" w:rsidRDefault="005F49FE" w:rsidP="009D3849"/>
    <w:p w14:paraId="648EDA8D" w14:textId="57632E1C" w:rsidR="009077F9" w:rsidRDefault="009077F9" w:rsidP="009077F9">
      <w:pPr>
        <w:pStyle w:val="Heading1"/>
      </w:pPr>
      <w:bookmarkStart w:id="62" w:name="_Toc334442945"/>
      <w:r>
        <w:t>Appendices</w:t>
      </w:r>
      <w:bookmarkEnd w:id="62"/>
    </w:p>
    <w:p w14:paraId="5837FD87" w14:textId="77777777" w:rsidR="00783DBA" w:rsidRDefault="00783DBA" w:rsidP="009077F9">
      <w:pPr>
        <w:pStyle w:val="Heading2"/>
      </w:pPr>
      <w:bookmarkStart w:id="63" w:name="_Toc334442946"/>
      <w:r>
        <w:t>Maxgaming Card Format</w:t>
      </w:r>
      <w:bookmarkEnd w:id="63"/>
    </w:p>
    <w:p w14:paraId="4853DC98" w14:textId="77777777" w:rsidR="00783DBA" w:rsidRDefault="00783DBA" w:rsidP="00783DBA">
      <w:pPr>
        <w:pStyle w:val="BodyText"/>
      </w:pPr>
      <w:r>
        <w:t xml:space="preserve">The data encoded on the magnetic strip of the identification cards used in the Cougar monitoring system will be as specified in AS3524. The format of Track 1 data will conform to Track 1 Structure B of the standard as detailed below. </w:t>
      </w:r>
    </w:p>
    <w:p w14:paraId="54429899" w14:textId="77777777" w:rsidR="00783DBA" w:rsidRDefault="00783DBA" w:rsidP="00783DBA">
      <w:pPr>
        <w:pStyle w:val="1Normal"/>
        <w:rPr>
          <w:noProof w:val="0"/>
          <w:lang w:val="en-AU"/>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8"/>
        <w:gridCol w:w="4924"/>
        <w:gridCol w:w="992"/>
        <w:gridCol w:w="851"/>
      </w:tblGrid>
      <w:tr w:rsidR="00783DBA" w14:paraId="7B4B8F4C" w14:textId="77777777" w:rsidTr="00783DBA">
        <w:tc>
          <w:tcPr>
            <w:tcW w:w="1738" w:type="dxa"/>
          </w:tcPr>
          <w:p w14:paraId="19E4F635" w14:textId="77777777" w:rsidR="00783DBA" w:rsidRDefault="00783DBA" w:rsidP="000F3704">
            <w:pPr>
              <w:pStyle w:val="TableHeading"/>
            </w:pPr>
            <w:r>
              <w:t xml:space="preserve">Field </w:t>
            </w:r>
          </w:p>
        </w:tc>
        <w:tc>
          <w:tcPr>
            <w:tcW w:w="4924" w:type="dxa"/>
          </w:tcPr>
          <w:p w14:paraId="7FC613CF" w14:textId="77777777" w:rsidR="00783DBA" w:rsidRDefault="00783DBA" w:rsidP="000F3704">
            <w:pPr>
              <w:pStyle w:val="TableHeading"/>
            </w:pPr>
            <w:r>
              <w:t>Description</w:t>
            </w:r>
          </w:p>
        </w:tc>
        <w:tc>
          <w:tcPr>
            <w:tcW w:w="992" w:type="dxa"/>
          </w:tcPr>
          <w:p w14:paraId="6CF2F41E" w14:textId="77777777" w:rsidR="00783DBA" w:rsidRDefault="00783DBA" w:rsidP="000F3704">
            <w:pPr>
              <w:pStyle w:val="TableHeading"/>
            </w:pPr>
            <w:r>
              <w:t>Length</w:t>
            </w:r>
          </w:p>
        </w:tc>
        <w:tc>
          <w:tcPr>
            <w:tcW w:w="851" w:type="dxa"/>
          </w:tcPr>
          <w:p w14:paraId="3F8C0FEB" w14:textId="77777777" w:rsidR="00783DBA" w:rsidRDefault="00783DBA" w:rsidP="000F3704">
            <w:pPr>
              <w:pStyle w:val="TableHeading"/>
            </w:pPr>
            <w:r>
              <w:t>ASCII Rep.</w:t>
            </w:r>
          </w:p>
        </w:tc>
      </w:tr>
      <w:tr w:rsidR="00783DBA" w14:paraId="6BC8518E" w14:textId="77777777" w:rsidTr="00783DBA">
        <w:tc>
          <w:tcPr>
            <w:tcW w:w="1738" w:type="dxa"/>
          </w:tcPr>
          <w:p w14:paraId="1CC54A27" w14:textId="77777777" w:rsidR="00783DBA" w:rsidRDefault="00783DBA" w:rsidP="000F3704">
            <w:pPr>
              <w:pStyle w:val="TableText"/>
            </w:pPr>
            <w:r>
              <w:t>STX</w:t>
            </w:r>
          </w:p>
        </w:tc>
        <w:tc>
          <w:tcPr>
            <w:tcW w:w="4924" w:type="dxa"/>
          </w:tcPr>
          <w:p w14:paraId="57BA713D" w14:textId="77777777" w:rsidR="00783DBA" w:rsidRDefault="00783DBA" w:rsidP="000F3704">
            <w:pPr>
              <w:pStyle w:val="TableText"/>
            </w:pPr>
            <w:r>
              <w:t>Start Sentinel</w:t>
            </w:r>
          </w:p>
        </w:tc>
        <w:tc>
          <w:tcPr>
            <w:tcW w:w="992" w:type="dxa"/>
          </w:tcPr>
          <w:p w14:paraId="26971E68" w14:textId="77777777" w:rsidR="00783DBA" w:rsidRDefault="00783DBA" w:rsidP="000F3704">
            <w:pPr>
              <w:pStyle w:val="TableText"/>
            </w:pPr>
            <w:r>
              <w:t>1 Digit</w:t>
            </w:r>
          </w:p>
        </w:tc>
        <w:tc>
          <w:tcPr>
            <w:tcW w:w="851" w:type="dxa"/>
          </w:tcPr>
          <w:p w14:paraId="0E764F2E" w14:textId="77777777" w:rsidR="00783DBA" w:rsidRDefault="00783DBA" w:rsidP="000F3704">
            <w:pPr>
              <w:pStyle w:val="TableText"/>
            </w:pPr>
            <w:r>
              <w:t>%</w:t>
            </w:r>
          </w:p>
        </w:tc>
      </w:tr>
      <w:tr w:rsidR="00783DBA" w14:paraId="032AA175" w14:textId="77777777" w:rsidTr="00783DBA">
        <w:tc>
          <w:tcPr>
            <w:tcW w:w="1738" w:type="dxa"/>
            <w:tcBorders>
              <w:bottom w:val="nil"/>
            </w:tcBorders>
          </w:tcPr>
          <w:p w14:paraId="7EED971D" w14:textId="77777777" w:rsidR="00783DBA" w:rsidRDefault="00783DBA" w:rsidP="000F3704">
            <w:pPr>
              <w:pStyle w:val="TableText"/>
            </w:pPr>
            <w:r>
              <w:lastRenderedPageBreak/>
              <w:t>FC</w:t>
            </w:r>
          </w:p>
        </w:tc>
        <w:tc>
          <w:tcPr>
            <w:tcW w:w="4924" w:type="dxa"/>
          </w:tcPr>
          <w:p w14:paraId="7BCB2E57" w14:textId="77777777" w:rsidR="00783DBA" w:rsidRDefault="00783DBA" w:rsidP="000F3704">
            <w:pPr>
              <w:pStyle w:val="TableText"/>
            </w:pPr>
            <w:r>
              <w:t>Format Code</w:t>
            </w:r>
          </w:p>
        </w:tc>
        <w:tc>
          <w:tcPr>
            <w:tcW w:w="992" w:type="dxa"/>
          </w:tcPr>
          <w:p w14:paraId="3CBDB4B8" w14:textId="77777777" w:rsidR="00783DBA" w:rsidRDefault="00783DBA" w:rsidP="000F3704">
            <w:pPr>
              <w:pStyle w:val="TableText"/>
            </w:pPr>
            <w:r>
              <w:t>1 Digit</w:t>
            </w:r>
          </w:p>
        </w:tc>
        <w:tc>
          <w:tcPr>
            <w:tcW w:w="851" w:type="dxa"/>
          </w:tcPr>
          <w:p w14:paraId="54CACD16" w14:textId="77777777" w:rsidR="00783DBA" w:rsidRDefault="00783DBA" w:rsidP="000F3704">
            <w:pPr>
              <w:pStyle w:val="TableText"/>
              <w:rPr>
                <w:color w:val="000000"/>
              </w:rPr>
            </w:pPr>
            <w:r>
              <w:rPr>
                <w:color w:val="000000"/>
              </w:rPr>
              <w:t>B</w:t>
            </w:r>
          </w:p>
        </w:tc>
      </w:tr>
      <w:tr w:rsidR="00783DBA" w14:paraId="46A78E5B" w14:textId="77777777" w:rsidTr="00783DBA">
        <w:tc>
          <w:tcPr>
            <w:tcW w:w="1738" w:type="dxa"/>
            <w:tcBorders>
              <w:right w:val="single" w:sz="4" w:space="0" w:color="auto"/>
            </w:tcBorders>
          </w:tcPr>
          <w:p w14:paraId="1580BE87" w14:textId="77777777" w:rsidR="00783DBA" w:rsidRDefault="00783DBA" w:rsidP="000F3704">
            <w:pPr>
              <w:pStyle w:val="TableText"/>
              <w:rPr>
                <w:b/>
              </w:rPr>
            </w:pPr>
            <w:r>
              <w:rPr>
                <w:b/>
              </w:rPr>
              <w:t>PAN</w:t>
            </w:r>
          </w:p>
        </w:tc>
        <w:tc>
          <w:tcPr>
            <w:tcW w:w="4924" w:type="dxa"/>
            <w:tcBorders>
              <w:left w:val="nil"/>
            </w:tcBorders>
          </w:tcPr>
          <w:p w14:paraId="0719FD4B" w14:textId="77777777" w:rsidR="00783DBA" w:rsidRDefault="00783DBA" w:rsidP="000F3704">
            <w:pPr>
              <w:pStyle w:val="TableText"/>
              <w:rPr>
                <w:b/>
              </w:rPr>
            </w:pPr>
            <w:r>
              <w:rPr>
                <w:b/>
              </w:rPr>
              <w:t>Primary Account Number</w:t>
            </w:r>
          </w:p>
        </w:tc>
        <w:tc>
          <w:tcPr>
            <w:tcW w:w="992" w:type="dxa"/>
          </w:tcPr>
          <w:p w14:paraId="0B16CBDD" w14:textId="77777777" w:rsidR="00783DBA" w:rsidRDefault="00783DBA" w:rsidP="000F3704">
            <w:pPr>
              <w:pStyle w:val="TableText"/>
            </w:pPr>
          </w:p>
        </w:tc>
        <w:tc>
          <w:tcPr>
            <w:tcW w:w="851" w:type="dxa"/>
          </w:tcPr>
          <w:p w14:paraId="049797CF" w14:textId="77777777" w:rsidR="00783DBA" w:rsidRDefault="00783DBA" w:rsidP="000F3704">
            <w:pPr>
              <w:pStyle w:val="TableText"/>
            </w:pPr>
          </w:p>
        </w:tc>
      </w:tr>
      <w:tr w:rsidR="00783DBA" w14:paraId="0F2C3550" w14:textId="77777777" w:rsidTr="00783DBA">
        <w:tc>
          <w:tcPr>
            <w:tcW w:w="1738" w:type="dxa"/>
          </w:tcPr>
          <w:p w14:paraId="250D0EB4" w14:textId="77777777" w:rsidR="00783DBA" w:rsidRDefault="00783DBA" w:rsidP="000F3704">
            <w:pPr>
              <w:pStyle w:val="TableText"/>
            </w:pPr>
            <w:r>
              <w:t>MII</w:t>
            </w:r>
          </w:p>
        </w:tc>
        <w:tc>
          <w:tcPr>
            <w:tcW w:w="4924" w:type="dxa"/>
          </w:tcPr>
          <w:p w14:paraId="00F9DA79" w14:textId="77777777" w:rsidR="00783DBA" w:rsidRDefault="00783DBA" w:rsidP="000F3704">
            <w:pPr>
              <w:pStyle w:val="TableText"/>
            </w:pPr>
            <w:r>
              <w:t>Major Industry Identifier Number</w:t>
            </w:r>
          </w:p>
        </w:tc>
        <w:tc>
          <w:tcPr>
            <w:tcW w:w="992" w:type="dxa"/>
          </w:tcPr>
          <w:p w14:paraId="0C3F0796" w14:textId="77777777" w:rsidR="00783DBA" w:rsidRDefault="00783DBA" w:rsidP="000F3704">
            <w:pPr>
              <w:pStyle w:val="TableText"/>
            </w:pPr>
            <w:r>
              <w:t>1 Digit</w:t>
            </w:r>
          </w:p>
        </w:tc>
        <w:tc>
          <w:tcPr>
            <w:tcW w:w="851" w:type="dxa"/>
          </w:tcPr>
          <w:p w14:paraId="6912BEBD" w14:textId="77777777" w:rsidR="00783DBA" w:rsidRDefault="00783DBA" w:rsidP="000F3704">
            <w:pPr>
              <w:pStyle w:val="TableText"/>
            </w:pPr>
            <w:r>
              <w:t>9</w:t>
            </w:r>
          </w:p>
        </w:tc>
      </w:tr>
      <w:tr w:rsidR="00783DBA" w14:paraId="4FA7EE2E" w14:textId="77777777" w:rsidTr="00783DBA">
        <w:tc>
          <w:tcPr>
            <w:tcW w:w="1738" w:type="dxa"/>
          </w:tcPr>
          <w:p w14:paraId="2E05F55C" w14:textId="77777777" w:rsidR="00783DBA" w:rsidRDefault="00783DBA" w:rsidP="000F3704">
            <w:pPr>
              <w:pStyle w:val="TableText"/>
            </w:pPr>
            <w:r>
              <w:t>CC</w:t>
            </w:r>
          </w:p>
        </w:tc>
        <w:tc>
          <w:tcPr>
            <w:tcW w:w="4924" w:type="dxa"/>
          </w:tcPr>
          <w:p w14:paraId="35A2A636" w14:textId="77777777" w:rsidR="00783DBA" w:rsidRDefault="00783DBA" w:rsidP="000F3704">
            <w:pPr>
              <w:pStyle w:val="TableText"/>
            </w:pPr>
            <w:r>
              <w:t>Country Code</w:t>
            </w:r>
          </w:p>
        </w:tc>
        <w:tc>
          <w:tcPr>
            <w:tcW w:w="992" w:type="dxa"/>
          </w:tcPr>
          <w:p w14:paraId="3BCF2CA6" w14:textId="77777777" w:rsidR="00783DBA" w:rsidRDefault="00783DBA" w:rsidP="000F3704">
            <w:pPr>
              <w:pStyle w:val="TableText"/>
            </w:pPr>
            <w:r>
              <w:t>3 Digits</w:t>
            </w:r>
          </w:p>
        </w:tc>
        <w:tc>
          <w:tcPr>
            <w:tcW w:w="851" w:type="dxa"/>
          </w:tcPr>
          <w:p w14:paraId="15F0BDA4" w14:textId="77777777" w:rsidR="00783DBA" w:rsidRDefault="00783DBA" w:rsidP="000F3704">
            <w:pPr>
              <w:pStyle w:val="TableText"/>
            </w:pPr>
            <w:r>
              <w:t>036</w:t>
            </w:r>
          </w:p>
        </w:tc>
      </w:tr>
      <w:tr w:rsidR="00783DBA" w14:paraId="15A9D12E" w14:textId="77777777" w:rsidTr="00783DBA">
        <w:tc>
          <w:tcPr>
            <w:tcW w:w="1738" w:type="dxa"/>
          </w:tcPr>
          <w:p w14:paraId="78693DFD" w14:textId="77777777" w:rsidR="00783DBA" w:rsidRDefault="00783DBA" w:rsidP="000F3704">
            <w:pPr>
              <w:pStyle w:val="TableText"/>
            </w:pPr>
            <w:r>
              <w:t>II</w:t>
            </w:r>
          </w:p>
        </w:tc>
        <w:tc>
          <w:tcPr>
            <w:tcW w:w="4924" w:type="dxa"/>
          </w:tcPr>
          <w:p w14:paraId="787C0699" w14:textId="77777777" w:rsidR="00783DBA" w:rsidRDefault="00783DBA" w:rsidP="000F3704">
            <w:pPr>
              <w:pStyle w:val="TableText"/>
            </w:pPr>
            <w:r>
              <w:t>Issuer Identifier Number</w:t>
            </w:r>
          </w:p>
        </w:tc>
        <w:tc>
          <w:tcPr>
            <w:tcW w:w="992" w:type="dxa"/>
          </w:tcPr>
          <w:p w14:paraId="491606CE" w14:textId="77777777" w:rsidR="00783DBA" w:rsidRDefault="00783DBA" w:rsidP="000F3704">
            <w:pPr>
              <w:pStyle w:val="TableText"/>
            </w:pPr>
            <w:r>
              <w:t>4 Digits</w:t>
            </w:r>
          </w:p>
        </w:tc>
        <w:tc>
          <w:tcPr>
            <w:tcW w:w="851" w:type="dxa"/>
          </w:tcPr>
          <w:p w14:paraId="6D0FE3FA" w14:textId="77777777" w:rsidR="00783DBA" w:rsidRDefault="00783DBA" w:rsidP="000F3704">
            <w:pPr>
              <w:pStyle w:val="TableText"/>
            </w:pPr>
            <w:r>
              <w:t>0027</w:t>
            </w:r>
          </w:p>
        </w:tc>
      </w:tr>
      <w:tr w:rsidR="00783DBA" w14:paraId="3004C852" w14:textId="77777777" w:rsidTr="00783DBA">
        <w:tc>
          <w:tcPr>
            <w:tcW w:w="1738" w:type="dxa"/>
          </w:tcPr>
          <w:p w14:paraId="2ECA7FCB" w14:textId="77777777" w:rsidR="00783DBA" w:rsidRDefault="00783DBA" w:rsidP="000F3704">
            <w:pPr>
              <w:pStyle w:val="TableText"/>
            </w:pPr>
            <w:r>
              <w:t>CRD</w:t>
            </w:r>
          </w:p>
        </w:tc>
        <w:tc>
          <w:tcPr>
            <w:tcW w:w="4924" w:type="dxa"/>
          </w:tcPr>
          <w:p w14:paraId="29955D6C" w14:textId="77777777" w:rsidR="00783DBA" w:rsidRDefault="00783DBA" w:rsidP="000F3704">
            <w:pPr>
              <w:pStyle w:val="TableText"/>
            </w:pPr>
            <w:r>
              <w:t>Unique Card Identification Number</w:t>
            </w:r>
          </w:p>
        </w:tc>
        <w:tc>
          <w:tcPr>
            <w:tcW w:w="992" w:type="dxa"/>
          </w:tcPr>
          <w:p w14:paraId="622DC76F" w14:textId="77777777" w:rsidR="00783DBA" w:rsidRDefault="00783DBA" w:rsidP="000F3704">
            <w:pPr>
              <w:pStyle w:val="TableText"/>
            </w:pPr>
            <w:r>
              <w:t>8 Digits</w:t>
            </w:r>
          </w:p>
        </w:tc>
        <w:tc>
          <w:tcPr>
            <w:tcW w:w="851" w:type="dxa"/>
          </w:tcPr>
          <w:p w14:paraId="1148C6F1" w14:textId="77777777" w:rsidR="00783DBA" w:rsidRDefault="00783DBA" w:rsidP="000F3704">
            <w:pPr>
              <w:pStyle w:val="TableText"/>
            </w:pPr>
          </w:p>
        </w:tc>
      </w:tr>
      <w:tr w:rsidR="00783DBA" w14:paraId="3F648443" w14:textId="77777777" w:rsidTr="00783DBA">
        <w:tc>
          <w:tcPr>
            <w:tcW w:w="1738" w:type="dxa"/>
            <w:tcBorders>
              <w:bottom w:val="nil"/>
            </w:tcBorders>
          </w:tcPr>
          <w:p w14:paraId="4285B12E" w14:textId="77777777" w:rsidR="00783DBA" w:rsidRDefault="00783DBA" w:rsidP="000F3704">
            <w:pPr>
              <w:pStyle w:val="TableText"/>
            </w:pPr>
            <w:r>
              <w:t>CD</w:t>
            </w:r>
          </w:p>
        </w:tc>
        <w:tc>
          <w:tcPr>
            <w:tcW w:w="4924" w:type="dxa"/>
            <w:tcBorders>
              <w:bottom w:val="nil"/>
            </w:tcBorders>
          </w:tcPr>
          <w:p w14:paraId="1DEAFED1" w14:textId="77777777" w:rsidR="00783DBA" w:rsidRDefault="00783DBA" w:rsidP="000F3704">
            <w:pPr>
              <w:pStyle w:val="TableText"/>
            </w:pPr>
            <w:r>
              <w:t>Check Digit</w:t>
            </w:r>
          </w:p>
          <w:p w14:paraId="5B3E47E1" w14:textId="77777777" w:rsidR="00783DBA" w:rsidRDefault="00783DBA" w:rsidP="000F3704">
            <w:pPr>
              <w:pStyle w:val="TableText"/>
            </w:pPr>
            <w:r>
              <w:t>Format: Luhn Formula - modulus10</w:t>
            </w:r>
          </w:p>
          <w:p w14:paraId="7F58662A" w14:textId="77777777" w:rsidR="00783DBA" w:rsidRDefault="00783DBA" w:rsidP="000F3704">
            <w:pPr>
              <w:pStyle w:val="TableText"/>
            </w:pPr>
            <w:r>
              <w:t>As per AS3523 1988</w:t>
            </w:r>
          </w:p>
        </w:tc>
        <w:tc>
          <w:tcPr>
            <w:tcW w:w="992" w:type="dxa"/>
            <w:tcBorders>
              <w:bottom w:val="nil"/>
            </w:tcBorders>
          </w:tcPr>
          <w:p w14:paraId="7D545AE1" w14:textId="77777777" w:rsidR="00783DBA" w:rsidRDefault="00783DBA" w:rsidP="000F3704">
            <w:pPr>
              <w:pStyle w:val="TableText"/>
            </w:pPr>
            <w:r>
              <w:t>1 Digit</w:t>
            </w:r>
          </w:p>
        </w:tc>
        <w:tc>
          <w:tcPr>
            <w:tcW w:w="851" w:type="dxa"/>
          </w:tcPr>
          <w:p w14:paraId="282F733C" w14:textId="77777777" w:rsidR="00783DBA" w:rsidRDefault="00783DBA" w:rsidP="000F3704">
            <w:pPr>
              <w:pStyle w:val="TableText"/>
            </w:pPr>
          </w:p>
        </w:tc>
      </w:tr>
      <w:tr w:rsidR="00783DBA" w14:paraId="1B3086D8" w14:textId="77777777" w:rsidTr="00783DBA">
        <w:tc>
          <w:tcPr>
            <w:tcW w:w="1738" w:type="dxa"/>
            <w:tcBorders>
              <w:right w:val="nil"/>
            </w:tcBorders>
          </w:tcPr>
          <w:p w14:paraId="0E32D26A" w14:textId="77777777" w:rsidR="00783DBA" w:rsidRDefault="00783DBA" w:rsidP="000F3704">
            <w:pPr>
              <w:pStyle w:val="TableText"/>
              <w:rPr>
                <w:b/>
              </w:rPr>
            </w:pPr>
            <w:r>
              <w:rPr>
                <w:b/>
              </w:rPr>
              <w:t>End of PAN</w:t>
            </w:r>
          </w:p>
        </w:tc>
        <w:tc>
          <w:tcPr>
            <w:tcW w:w="4924" w:type="dxa"/>
            <w:tcBorders>
              <w:left w:val="nil"/>
              <w:right w:val="nil"/>
            </w:tcBorders>
          </w:tcPr>
          <w:p w14:paraId="4EBED857" w14:textId="77777777" w:rsidR="00783DBA" w:rsidRDefault="00783DBA" w:rsidP="000F3704">
            <w:pPr>
              <w:pStyle w:val="TableText"/>
              <w:rPr>
                <w:b/>
              </w:rPr>
            </w:pPr>
          </w:p>
        </w:tc>
        <w:tc>
          <w:tcPr>
            <w:tcW w:w="992" w:type="dxa"/>
            <w:tcBorders>
              <w:left w:val="nil"/>
              <w:right w:val="nil"/>
            </w:tcBorders>
          </w:tcPr>
          <w:p w14:paraId="0A7E656A" w14:textId="77777777" w:rsidR="00783DBA" w:rsidRDefault="00783DBA" w:rsidP="000F3704">
            <w:pPr>
              <w:pStyle w:val="TableText"/>
            </w:pPr>
          </w:p>
        </w:tc>
        <w:tc>
          <w:tcPr>
            <w:tcW w:w="851" w:type="dxa"/>
            <w:tcBorders>
              <w:left w:val="nil"/>
            </w:tcBorders>
          </w:tcPr>
          <w:p w14:paraId="2E0544E3" w14:textId="77777777" w:rsidR="00783DBA" w:rsidRDefault="00783DBA" w:rsidP="000F3704">
            <w:pPr>
              <w:pStyle w:val="TableText"/>
            </w:pPr>
          </w:p>
        </w:tc>
      </w:tr>
      <w:tr w:rsidR="00783DBA" w14:paraId="2EAAB288" w14:textId="77777777" w:rsidTr="00783DBA">
        <w:tc>
          <w:tcPr>
            <w:tcW w:w="1738" w:type="dxa"/>
          </w:tcPr>
          <w:p w14:paraId="2FB1BFCC" w14:textId="77777777" w:rsidR="00783DBA" w:rsidRDefault="00783DBA" w:rsidP="000F3704">
            <w:pPr>
              <w:pStyle w:val="TableText"/>
            </w:pPr>
            <w:r>
              <w:t>FS</w:t>
            </w:r>
          </w:p>
        </w:tc>
        <w:tc>
          <w:tcPr>
            <w:tcW w:w="4924" w:type="dxa"/>
          </w:tcPr>
          <w:p w14:paraId="5117B8D8" w14:textId="77777777" w:rsidR="00783DBA" w:rsidRDefault="00783DBA" w:rsidP="000F3704">
            <w:pPr>
              <w:pStyle w:val="TableText"/>
            </w:pPr>
            <w:r>
              <w:t>Field Separator</w:t>
            </w:r>
          </w:p>
        </w:tc>
        <w:tc>
          <w:tcPr>
            <w:tcW w:w="992" w:type="dxa"/>
          </w:tcPr>
          <w:p w14:paraId="161B181A" w14:textId="77777777" w:rsidR="00783DBA" w:rsidRDefault="00783DBA" w:rsidP="000F3704">
            <w:pPr>
              <w:pStyle w:val="TableText"/>
            </w:pPr>
            <w:r>
              <w:t>1 Digit</w:t>
            </w:r>
          </w:p>
        </w:tc>
        <w:tc>
          <w:tcPr>
            <w:tcW w:w="851" w:type="dxa"/>
          </w:tcPr>
          <w:p w14:paraId="28786AEC" w14:textId="77777777" w:rsidR="00783DBA" w:rsidRDefault="00783DBA" w:rsidP="000F3704">
            <w:pPr>
              <w:pStyle w:val="TableText"/>
            </w:pPr>
            <w:r>
              <w:t>^</w:t>
            </w:r>
          </w:p>
        </w:tc>
      </w:tr>
      <w:tr w:rsidR="00783DBA" w14:paraId="510F24E3" w14:textId="77777777" w:rsidTr="00783DBA">
        <w:tc>
          <w:tcPr>
            <w:tcW w:w="1738" w:type="dxa"/>
          </w:tcPr>
          <w:p w14:paraId="658FDA3B" w14:textId="77777777" w:rsidR="00783DBA" w:rsidRDefault="00783DBA" w:rsidP="000F3704">
            <w:pPr>
              <w:pStyle w:val="TableText"/>
            </w:pPr>
            <w:r>
              <w:t>NM</w:t>
            </w:r>
          </w:p>
        </w:tc>
        <w:tc>
          <w:tcPr>
            <w:tcW w:w="4924" w:type="dxa"/>
          </w:tcPr>
          <w:p w14:paraId="5AB3E691" w14:textId="77777777" w:rsidR="00783DBA" w:rsidRDefault="00783DBA" w:rsidP="000F3704">
            <w:pPr>
              <w:pStyle w:val="TableText"/>
            </w:pPr>
            <w:r>
              <w:t xml:space="preserve">Name </w:t>
            </w:r>
          </w:p>
        </w:tc>
        <w:tc>
          <w:tcPr>
            <w:tcW w:w="992" w:type="dxa"/>
          </w:tcPr>
          <w:p w14:paraId="42A14069" w14:textId="77777777" w:rsidR="00783DBA" w:rsidRDefault="00783DBA" w:rsidP="000F3704">
            <w:pPr>
              <w:pStyle w:val="TableText"/>
            </w:pPr>
            <w:r>
              <w:t>2 Chars</w:t>
            </w:r>
          </w:p>
        </w:tc>
        <w:tc>
          <w:tcPr>
            <w:tcW w:w="851" w:type="dxa"/>
          </w:tcPr>
          <w:p w14:paraId="3F30E006" w14:textId="77777777" w:rsidR="00783DBA" w:rsidRDefault="00783DBA" w:rsidP="000F3704">
            <w:pPr>
              <w:pStyle w:val="TableText"/>
            </w:pPr>
            <w:r>
              <w:t>_/</w:t>
            </w:r>
          </w:p>
        </w:tc>
      </w:tr>
      <w:tr w:rsidR="00783DBA" w14:paraId="6E3D428D" w14:textId="77777777" w:rsidTr="00783DBA">
        <w:tc>
          <w:tcPr>
            <w:tcW w:w="1738" w:type="dxa"/>
          </w:tcPr>
          <w:p w14:paraId="4D070915" w14:textId="77777777" w:rsidR="00783DBA" w:rsidRDefault="00783DBA" w:rsidP="000F3704">
            <w:pPr>
              <w:pStyle w:val="TableText"/>
            </w:pPr>
            <w:r>
              <w:t xml:space="preserve">FS </w:t>
            </w:r>
          </w:p>
        </w:tc>
        <w:tc>
          <w:tcPr>
            <w:tcW w:w="4924" w:type="dxa"/>
          </w:tcPr>
          <w:p w14:paraId="21F444B2" w14:textId="77777777" w:rsidR="00783DBA" w:rsidRDefault="00783DBA" w:rsidP="000F3704">
            <w:pPr>
              <w:pStyle w:val="TableText"/>
            </w:pPr>
            <w:r>
              <w:t>Field Separator</w:t>
            </w:r>
          </w:p>
        </w:tc>
        <w:tc>
          <w:tcPr>
            <w:tcW w:w="992" w:type="dxa"/>
          </w:tcPr>
          <w:p w14:paraId="32FC20E1" w14:textId="77777777" w:rsidR="00783DBA" w:rsidRDefault="00783DBA" w:rsidP="000F3704">
            <w:pPr>
              <w:pStyle w:val="TableText"/>
            </w:pPr>
            <w:r>
              <w:t>1 Digit</w:t>
            </w:r>
          </w:p>
        </w:tc>
        <w:tc>
          <w:tcPr>
            <w:tcW w:w="851" w:type="dxa"/>
          </w:tcPr>
          <w:p w14:paraId="0D8624C5" w14:textId="77777777" w:rsidR="00783DBA" w:rsidRDefault="00783DBA" w:rsidP="000F3704">
            <w:pPr>
              <w:pStyle w:val="TableText"/>
            </w:pPr>
            <w:r>
              <w:t>^</w:t>
            </w:r>
          </w:p>
        </w:tc>
      </w:tr>
      <w:tr w:rsidR="00783DBA" w14:paraId="4708176F" w14:textId="77777777" w:rsidTr="00783DBA">
        <w:tc>
          <w:tcPr>
            <w:tcW w:w="1738" w:type="dxa"/>
          </w:tcPr>
          <w:p w14:paraId="3F2F02C6" w14:textId="77777777" w:rsidR="00783DBA" w:rsidRDefault="00783DBA" w:rsidP="000F3704">
            <w:pPr>
              <w:pStyle w:val="TableText"/>
              <w:rPr>
                <w:color w:val="000000"/>
              </w:rPr>
            </w:pPr>
            <w:r>
              <w:rPr>
                <w:color w:val="000000"/>
              </w:rPr>
              <w:t>ED</w:t>
            </w:r>
          </w:p>
        </w:tc>
        <w:tc>
          <w:tcPr>
            <w:tcW w:w="4924" w:type="dxa"/>
          </w:tcPr>
          <w:p w14:paraId="098A40F9" w14:textId="77777777" w:rsidR="00783DBA" w:rsidRDefault="00783DBA" w:rsidP="000F3704">
            <w:pPr>
              <w:pStyle w:val="TableText"/>
              <w:rPr>
                <w:color w:val="000000"/>
              </w:rPr>
            </w:pPr>
            <w:r>
              <w:rPr>
                <w:color w:val="000000"/>
              </w:rPr>
              <w:t xml:space="preserve">Expiry Date </w:t>
            </w:r>
          </w:p>
          <w:p w14:paraId="17EB382C" w14:textId="77777777" w:rsidR="00783DBA" w:rsidRDefault="00783DBA" w:rsidP="000F3704">
            <w:pPr>
              <w:pStyle w:val="TableText"/>
              <w:rPr>
                <w:color w:val="000000"/>
              </w:rPr>
            </w:pPr>
            <w:r>
              <w:rPr>
                <w:color w:val="000000"/>
              </w:rPr>
              <w:t>Format: YYMM</w:t>
            </w:r>
          </w:p>
        </w:tc>
        <w:tc>
          <w:tcPr>
            <w:tcW w:w="992" w:type="dxa"/>
          </w:tcPr>
          <w:p w14:paraId="35D6ADCD" w14:textId="77777777" w:rsidR="00783DBA" w:rsidRDefault="00783DBA" w:rsidP="000F3704">
            <w:pPr>
              <w:pStyle w:val="TableText"/>
              <w:rPr>
                <w:color w:val="000000"/>
              </w:rPr>
            </w:pPr>
            <w:r>
              <w:rPr>
                <w:color w:val="000000"/>
              </w:rPr>
              <w:t>4 Digits</w:t>
            </w:r>
          </w:p>
        </w:tc>
        <w:tc>
          <w:tcPr>
            <w:tcW w:w="851" w:type="dxa"/>
          </w:tcPr>
          <w:p w14:paraId="07D665B2" w14:textId="77777777" w:rsidR="00783DBA" w:rsidRDefault="00783DBA" w:rsidP="000F3704">
            <w:pPr>
              <w:pStyle w:val="TableText"/>
              <w:rPr>
                <w:color w:val="000000"/>
              </w:rPr>
            </w:pPr>
          </w:p>
        </w:tc>
      </w:tr>
      <w:tr w:rsidR="00783DBA" w14:paraId="1870378D" w14:textId="77777777" w:rsidTr="00783DBA">
        <w:tc>
          <w:tcPr>
            <w:tcW w:w="1738" w:type="dxa"/>
          </w:tcPr>
          <w:p w14:paraId="1C77D8E4" w14:textId="77777777" w:rsidR="00783DBA" w:rsidRDefault="00783DBA" w:rsidP="000F3704">
            <w:pPr>
              <w:pStyle w:val="TableText"/>
            </w:pPr>
            <w:r>
              <w:t>ID</w:t>
            </w:r>
          </w:p>
        </w:tc>
        <w:tc>
          <w:tcPr>
            <w:tcW w:w="4924" w:type="dxa"/>
          </w:tcPr>
          <w:p w14:paraId="3CC854F5" w14:textId="77777777" w:rsidR="00783DBA" w:rsidRDefault="00783DBA" w:rsidP="000F3704">
            <w:pPr>
              <w:pStyle w:val="TableText"/>
            </w:pPr>
            <w:r>
              <w:t>Interchange Designator</w:t>
            </w:r>
          </w:p>
        </w:tc>
        <w:tc>
          <w:tcPr>
            <w:tcW w:w="992" w:type="dxa"/>
          </w:tcPr>
          <w:p w14:paraId="6C700255" w14:textId="77777777" w:rsidR="00783DBA" w:rsidRDefault="00783DBA" w:rsidP="000F3704">
            <w:pPr>
              <w:pStyle w:val="TableText"/>
            </w:pPr>
            <w:r>
              <w:t>1 Digit</w:t>
            </w:r>
          </w:p>
        </w:tc>
        <w:tc>
          <w:tcPr>
            <w:tcW w:w="851" w:type="dxa"/>
          </w:tcPr>
          <w:p w14:paraId="20167416" w14:textId="77777777" w:rsidR="00783DBA" w:rsidRDefault="00783DBA" w:rsidP="000F3704">
            <w:pPr>
              <w:pStyle w:val="TableText"/>
              <w:rPr>
                <w:color w:val="000000"/>
              </w:rPr>
            </w:pPr>
            <w:r>
              <w:rPr>
                <w:color w:val="000000"/>
              </w:rPr>
              <w:t>7</w:t>
            </w:r>
          </w:p>
        </w:tc>
      </w:tr>
      <w:tr w:rsidR="00783DBA" w14:paraId="35D6F607" w14:textId="77777777" w:rsidTr="00783DBA">
        <w:tc>
          <w:tcPr>
            <w:tcW w:w="1738" w:type="dxa"/>
          </w:tcPr>
          <w:p w14:paraId="240FE19C" w14:textId="77777777" w:rsidR="00783DBA" w:rsidRDefault="00783DBA" w:rsidP="000F3704">
            <w:pPr>
              <w:pStyle w:val="TableText"/>
            </w:pPr>
            <w:r>
              <w:t>SC</w:t>
            </w:r>
          </w:p>
        </w:tc>
        <w:tc>
          <w:tcPr>
            <w:tcW w:w="4924" w:type="dxa"/>
          </w:tcPr>
          <w:p w14:paraId="104ED8CB" w14:textId="77777777" w:rsidR="00783DBA" w:rsidRDefault="00783DBA" w:rsidP="000F3704">
            <w:pPr>
              <w:pStyle w:val="TableText"/>
            </w:pPr>
            <w:r>
              <w:t>Service Code</w:t>
            </w:r>
          </w:p>
        </w:tc>
        <w:tc>
          <w:tcPr>
            <w:tcW w:w="992" w:type="dxa"/>
          </w:tcPr>
          <w:p w14:paraId="3BDFA349" w14:textId="77777777" w:rsidR="00783DBA" w:rsidRDefault="00783DBA" w:rsidP="000F3704">
            <w:pPr>
              <w:pStyle w:val="TableText"/>
            </w:pPr>
            <w:r>
              <w:t>2 Digits</w:t>
            </w:r>
          </w:p>
        </w:tc>
        <w:tc>
          <w:tcPr>
            <w:tcW w:w="851" w:type="dxa"/>
          </w:tcPr>
          <w:p w14:paraId="0D880290" w14:textId="77777777" w:rsidR="00783DBA" w:rsidRDefault="00783DBA" w:rsidP="000F3704">
            <w:pPr>
              <w:pStyle w:val="TableText"/>
              <w:rPr>
                <w:color w:val="000000"/>
              </w:rPr>
            </w:pPr>
            <w:r>
              <w:rPr>
                <w:color w:val="000000"/>
              </w:rPr>
              <w:t>20</w:t>
            </w:r>
          </w:p>
        </w:tc>
      </w:tr>
      <w:tr w:rsidR="00783DBA" w14:paraId="3550CC93" w14:textId="77777777" w:rsidTr="00783DBA">
        <w:tc>
          <w:tcPr>
            <w:tcW w:w="1738" w:type="dxa"/>
          </w:tcPr>
          <w:p w14:paraId="12A9285D" w14:textId="77777777" w:rsidR="00783DBA" w:rsidRDefault="00783DBA" w:rsidP="000F3704">
            <w:pPr>
              <w:pStyle w:val="TableText"/>
            </w:pPr>
            <w:r>
              <w:t>DD</w:t>
            </w:r>
          </w:p>
        </w:tc>
        <w:tc>
          <w:tcPr>
            <w:tcW w:w="4924" w:type="dxa"/>
          </w:tcPr>
          <w:p w14:paraId="7E7E25A3" w14:textId="77777777" w:rsidR="00783DBA" w:rsidRDefault="00783DBA" w:rsidP="000F3704">
            <w:pPr>
              <w:pStyle w:val="TableText"/>
            </w:pPr>
            <w:r>
              <w:t xml:space="preserve">Discretionary Data </w:t>
            </w:r>
          </w:p>
        </w:tc>
        <w:tc>
          <w:tcPr>
            <w:tcW w:w="992" w:type="dxa"/>
          </w:tcPr>
          <w:p w14:paraId="4876E4B6" w14:textId="77777777" w:rsidR="00783DBA" w:rsidRDefault="00783DBA" w:rsidP="000F3704">
            <w:pPr>
              <w:pStyle w:val="TableText"/>
            </w:pPr>
            <w:r>
              <w:t>9 Digits</w:t>
            </w:r>
          </w:p>
        </w:tc>
        <w:tc>
          <w:tcPr>
            <w:tcW w:w="851" w:type="dxa"/>
          </w:tcPr>
          <w:p w14:paraId="1430F5C2" w14:textId="77777777" w:rsidR="00783DBA" w:rsidRDefault="00783DBA" w:rsidP="000F3704">
            <w:pPr>
              <w:pStyle w:val="TableText"/>
            </w:pPr>
          </w:p>
        </w:tc>
      </w:tr>
      <w:tr w:rsidR="00783DBA" w14:paraId="6F0CEEE0" w14:textId="77777777" w:rsidTr="00783DBA">
        <w:tc>
          <w:tcPr>
            <w:tcW w:w="1738" w:type="dxa"/>
          </w:tcPr>
          <w:p w14:paraId="77C4E69C" w14:textId="77777777" w:rsidR="00783DBA" w:rsidRDefault="00783DBA" w:rsidP="000F3704">
            <w:pPr>
              <w:pStyle w:val="TableText"/>
            </w:pPr>
            <w:r>
              <w:t>ETX</w:t>
            </w:r>
          </w:p>
        </w:tc>
        <w:tc>
          <w:tcPr>
            <w:tcW w:w="4924" w:type="dxa"/>
          </w:tcPr>
          <w:p w14:paraId="57CFEC40" w14:textId="77777777" w:rsidR="00783DBA" w:rsidRDefault="00783DBA" w:rsidP="000F3704">
            <w:pPr>
              <w:pStyle w:val="TableText"/>
            </w:pPr>
            <w:r>
              <w:t>End Sentinel</w:t>
            </w:r>
          </w:p>
        </w:tc>
        <w:tc>
          <w:tcPr>
            <w:tcW w:w="992" w:type="dxa"/>
          </w:tcPr>
          <w:p w14:paraId="5EA73D92" w14:textId="77777777" w:rsidR="00783DBA" w:rsidRDefault="00783DBA" w:rsidP="000F3704">
            <w:pPr>
              <w:pStyle w:val="TableText"/>
            </w:pPr>
            <w:r>
              <w:t>1 Digit</w:t>
            </w:r>
          </w:p>
        </w:tc>
        <w:tc>
          <w:tcPr>
            <w:tcW w:w="851" w:type="dxa"/>
          </w:tcPr>
          <w:p w14:paraId="50F20093" w14:textId="77777777" w:rsidR="00783DBA" w:rsidRDefault="00783DBA" w:rsidP="000F3704">
            <w:pPr>
              <w:pStyle w:val="TableText"/>
            </w:pPr>
            <w:r>
              <w:t>?</w:t>
            </w:r>
          </w:p>
        </w:tc>
      </w:tr>
      <w:tr w:rsidR="00783DBA" w14:paraId="47EC2363" w14:textId="77777777" w:rsidTr="00783DBA">
        <w:tc>
          <w:tcPr>
            <w:tcW w:w="1738" w:type="dxa"/>
          </w:tcPr>
          <w:p w14:paraId="5E3501A8" w14:textId="77777777" w:rsidR="00783DBA" w:rsidRDefault="00783DBA" w:rsidP="000F3704">
            <w:pPr>
              <w:pStyle w:val="TableText"/>
            </w:pPr>
            <w:r>
              <w:t>LRC</w:t>
            </w:r>
          </w:p>
        </w:tc>
        <w:tc>
          <w:tcPr>
            <w:tcW w:w="4924" w:type="dxa"/>
          </w:tcPr>
          <w:p w14:paraId="328D74A8" w14:textId="77777777" w:rsidR="00783DBA" w:rsidRDefault="00783DBA" w:rsidP="000F3704">
            <w:pPr>
              <w:pStyle w:val="TableText"/>
            </w:pPr>
            <w:r>
              <w:t>Longitudinal Redundancy Check</w:t>
            </w:r>
          </w:p>
          <w:p w14:paraId="77C116B6" w14:textId="77777777" w:rsidR="00783DBA" w:rsidRDefault="00783DBA" w:rsidP="000F3704">
            <w:pPr>
              <w:pStyle w:val="TableText"/>
            </w:pPr>
            <w:r>
              <w:t xml:space="preserve">Format: </w:t>
            </w:r>
          </w:p>
          <w:p w14:paraId="45914179" w14:textId="77777777" w:rsidR="00783DBA" w:rsidRDefault="00783DBA" w:rsidP="000F3704">
            <w:pPr>
              <w:pStyle w:val="TableText"/>
            </w:pPr>
            <w:r>
              <w:t>As per AS3522.2 1988</w:t>
            </w:r>
          </w:p>
        </w:tc>
        <w:tc>
          <w:tcPr>
            <w:tcW w:w="992" w:type="dxa"/>
          </w:tcPr>
          <w:p w14:paraId="70899473" w14:textId="77777777" w:rsidR="00783DBA" w:rsidRDefault="00783DBA" w:rsidP="000F3704">
            <w:pPr>
              <w:pStyle w:val="TableText"/>
            </w:pPr>
            <w:r>
              <w:t>1 Digit</w:t>
            </w:r>
          </w:p>
        </w:tc>
        <w:tc>
          <w:tcPr>
            <w:tcW w:w="851" w:type="dxa"/>
          </w:tcPr>
          <w:p w14:paraId="6910E348" w14:textId="77777777" w:rsidR="00783DBA" w:rsidRDefault="00783DBA" w:rsidP="000F3704">
            <w:pPr>
              <w:pStyle w:val="TableText"/>
            </w:pPr>
          </w:p>
        </w:tc>
      </w:tr>
    </w:tbl>
    <w:p w14:paraId="402B07C2" w14:textId="77777777" w:rsidR="00783DBA" w:rsidRPr="00783DBA" w:rsidRDefault="00783DBA" w:rsidP="00783DBA"/>
    <w:p w14:paraId="12ECCEAD" w14:textId="77061A47" w:rsidR="009077F9" w:rsidRDefault="009077F9" w:rsidP="009077F9">
      <w:pPr>
        <w:pStyle w:val="Heading2"/>
      </w:pPr>
      <w:bookmarkStart w:id="64" w:name="_Toc334442947"/>
      <w:r>
        <w:t>16 bit CRC Generation</w:t>
      </w:r>
      <w:bookmarkEnd w:id="64"/>
    </w:p>
    <w:p w14:paraId="1B1534E1" w14:textId="77777777" w:rsidR="009077F9" w:rsidRDefault="009077F9" w:rsidP="009077F9">
      <w:pPr>
        <w:pStyle w:val="Indented"/>
      </w:pPr>
      <w:r>
        <w:t>Seed Table and algorithm for 16 bit CRC.</w:t>
      </w:r>
    </w:p>
    <w:p w14:paraId="179A603A" w14:textId="77777777" w:rsidR="009077F9" w:rsidRDefault="009077F9" w:rsidP="009077F9">
      <w:pPr>
        <w:pStyle w:val="Indented"/>
      </w:pPr>
    </w:p>
    <w:p w14:paraId="186A454C" w14:textId="77777777" w:rsidR="009077F9" w:rsidRDefault="009077F9" w:rsidP="009077F9">
      <w:pPr>
        <w:pStyle w:val="Indented"/>
        <w:rPr>
          <w:sz w:val="18"/>
        </w:rPr>
      </w:pPr>
      <w:r>
        <w:rPr>
          <w:sz w:val="18"/>
        </w:rPr>
        <w:t>/////////////////////////////////////////////////////////////////////////////</w:t>
      </w:r>
    </w:p>
    <w:p w14:paraId="3FF13F3D" w14:textId="77777777" w:rsidR="009077F9" w:rsidRDefault="009077F9" w:rsidP="009077F9">
      <w:pPr>
        <w:pStyle w:val="Indented"/>
        <w:rPr>
          <w:sz w:val="18"/>
        </w:rPr>
      </w:pPr>
      <w:r>
        <w:rPr>
          <w:sz w:val="18"/>
        </w:rPr>
        <w:t>// 16-BIT CCITT CRC TABLE</w:t>
      </w:r>
    </w:p>
    <w:p w14:paraId="2513DDB4" w14:textId="77777777" w:rsidR="009077F9" w:rsidRDefault="009077F9" w:rsidP="009077F9">
      <w:pPr>
        <w:pStyle w:val="Indented"/>
        <w:rPr>
          <w:sz w:val="18"/>
        </w:rPr>
      </w:pPr>
    </w:p>
    <w:p w14:paraId="062D145E" w14:textId="77777777" w:rsidR="009077F9" w:rsidRDefault="009077F9" w:rsidP="009077F9">
      <w:pPr>
        <w:pStyle w:val="Indented"/>
        <w:rPr>
          <w:sz w:val="18"/>
        </w:rPr>
      </w:pPr>
      <w:r>
        <w:rPr>
          <w:sz w:val="18"/>
        </w:rPr>
        <w:t>static WORD g_awCrc16Table[] =</w:t>
      </w:r>
    </w:p>
    <w:p w14:paraId="0A7302B0" w14:textId="77777777" w:rsidR="009077F9" w:rsidRDefault="009077F9" w:rsidP="009077F9">
      <w:pPr>
        <w:pStyle w:val="Indented"/>
        <w:rPr>
          <w:sz w:val="18"/>
        </w:rPr>
      </w:pPr>
      <w:r>
        <w:rPr>
          <w:sz w:val="18"/>
        </w:rPr>
        <w:t>{</w:t>
      </w:r>
    </w:p>
    <w:p w14:paraId="793AD7AD" w14:textId="77777777" w:rsidR="009077F9" w:rsidRDefault="009077F9" w:rsidP="009077F9">
      <w:pPr>
        <w:pStyle w:val="Indented"/>
        <w:rPr>
          <w:sz w:val="18"/>
        </w:rPr>
      </w:pPr>
      <w:r>
        <w:rPr>
          <w:sz w:val="18"/>
        </w:rPr>
        <w:tab/>
        <w:t>0x0000, 0x1189, 0x2312, 0x329B, 0x4624, 0x57AD, 0x6536, 0x74BF,</w:t>
      </w:r>
    </w:p>
    <w:p w14:paraId="6170FB76" w14:textId="77777777" w:rsidR="009077F9" w:rsidRDefault="009077F9" w:rsidP="009077F9">
      <w:pPr>
        <w:pStyle w:val="Indented"/>
        <w:rPr>
          <w:sz w:val="18"/>
        </w:rPr>
      </w:pPr>
      <w:r>
        <w:rPr>
          <w:sz w:val="18"/>
        </w:rPr>
        <w:tab/>
        <w:t>0x8C48, 0x9DC1, 0xAF5A, 0xBED3, 0xCA6C, 0xDBE5, 0xE97E, 0xF8F7,</w:t>
      </w:r>
    </w:p>
    <w:p w14:paraId="466BC232" w14:textId="77777777" w:rsidR="009077F9" w:rsidRDefault="009077F9" w:rsidP="009077F9">
      <w:pPr>
        <w:pStyle w:val="Indented"/>
        <w:rPr>
          <w:sz w:val="18"/>
        </w:rPr>
      </w:pPr>
      <w:r>
        <w:rPr>
          <w:sz w:val="18"/>
        </w:rPr>
        <w:tab/>
        <w:t>0x1081, 0x0108, 0x3393, 0x221A, 0x56A5, 0x472C, 0x75B7, 0x643E,</w:t>
      </w:r>
    </w:p>
    <w:p w14:paraId="2F05DA52" w14:textId="77777777" w:rsidR="009077F9" w:rsidRDefault="009077F9" w:rsidP="009077F9">
      <w:pPr>
        <w:pStyle w:val="Indented"/>
        <w:rPr>
          <w:sz w:val="18"/>
        </w:rPr>
      </w:pPr>
      <w:r>
        <w:rPr>
          <w:sz w:val="18"/>
        </w:rPr>
        <w:tab/>
        <w:t>0x9CC9, 0x8D40, 0xBFDB, 0xAE52, 0xDAED, 0xCB64, 0xF9FF, 0xE876,</w:t>
      </w:r>
    </w:p>
    <w:p w14:paraId="0E9553AF" w14:textId="77777777" w:rsidR="009077F9" w:rsidRDefault="009077F9" w:rsidP="009077F9">
      <w:pPr>
        <w:pStyle w:val="Indented"/>
        <w:rPr>
          <w:sz w:val="18"/>
        </w:rPr>
      </w:pPr>
      <w:r>
        <w:rPr>
          <w:sz w:val="18"/>
        </w:rPr>
        <w:tab/>
        <w:t>0x2102, 0x308B, 0x0210, 0x1399, 0x6726, 0x76AF, 0x4434, 0x55BD,</w:t>
      </w:r>
    </w:p>
    <w:p w14:paraId="11B81687" w14:textId="77777777" w:rsidR="009077F9" w:rsidRDefault="009077F9" w:rsidP="009077F9">
      <w:pPr>
        <w:pStyle w:val="Indented"/>
        <w:rPr>
          <w:sz w:val="18"/>
        </w:rPr>
      </w:pPr>
      <w:r>
        <w:rPr>
          <w:sz w:val="18"/>
        </w:rPr>
        <w:tab/>
        <w:t>0xAD4A, 0xBCC3, 0x8E58, 0x9FD1, 0xEB6E, 0xFAE7, 0xC87C, 0xD9F5,</w:t>
      </w:r>
    </w:p>
    <w:p w14:paraId="5E44E420" w14:textId="77777777" w:rsidR="009077F9" w:rsidRDefault="009077F9" w:rsidP="009077F9">
      <w:pPr>
        <w:pStyle w:val="Indented"/>
        <w:rPr>
          <w:sz w:val="18"/>
        </w:rPr>
      </w:pPr>
      <w:r>
        <w:rPr>
          <w:sz w:val="18"/>
        </w:rPr>
        <w:tab/>
        <w:t>0x3183, 0x200A, 0x1291, 0x0318, 0x77A7, 0x662E, 0x54B5, 0x453C,</w:t>
      </w:r>
    </w:p>
    <w:p w14:paraId="13F08A7A" w14:textId="77777777" w:rsidR="009077F9" w:rsidRDefault="009077F9" w:rsidP="009077F9">
      <w:pPr>
        <w:pStyle w:val="Indented"/>
        <w:rPr>
          <w:sz w:val="18"/>
        </w:rPr>
      </w:pPr>
      <w:r>
        <w:rPr>
          <w:sz w:val="18"/>
        </w:rPr>
        <w:tab/>
        <w:t>0xBDCB, 0xAC42, 0x9ED9, 0x8F50, 0xFBEF, 0xEA66, 0xD8FD, 0xC974,</w:t>
      </w:r>
    </w:p>
    <w:p w14:paraId="0DFD1E8C" w14:textId="77777777" w:rsidR="009077F9" w:rsidRDefault="009077F9" w:rsidP="009077F9">
      <w:pPr>
        <w:pStyle w:val="Indented"/>
        <w:rPr>
          <w:sz w:val="18"/>
        </w:rPr>
      </w:pPr>
      <w:r>
        <w:rPr>
          <w:sz w:val="18"/>
        </w:rPr>
        <w:tab/>
        <w:t>0x4204, 0x538D, 0x6116, 0x709F, 0x0420, 0x15A9, 0x2732, 0x36BB,</w:t>
      </w:r>
    </w:p>
    <w:p w14:paraId="4289AB7D" w14:textId="77777777" w:rsidR="009077F9" w:rsidRDefault="009077F9" w:rsidP="009077F9">
      <w:pPr>
        <w:pStyle w:val="Indented"/>
        <w:rPr>
          <w:sz w:val="18"/>
        </w:rPr>
      </w:pPr>
      <w:r>
        <w:rPr>
          <w:sz w:val="18"/>
        </w:rPr>
        <w:tab/>
        <w:t>0xCE4C, 0xDFC5, 0xED5E, 0xFCD7, 0x8868, 0x99E1, 0xAB7A, 0xBAF3,</w:t>
      </w:r>
    </w:p>
    <w:p w14:paraId="3684B0F4" w14:textId="77777777" w:rsidR="009077F9" w:rsidRDefault="009077F9" w:rsidP="009077F9">
      <w:pPr>
        <w:pStyle w:val="Indented"/>
        <w:rPr>
          <w:sz w:val="18"/>
        </w:rPr>
      </w:pPr>
      <w:r>
        <w:rPr>
          <w:sz w:val="18"/>
        </w:rPr>
        <w:tab/>
        <w:t>0x5285, 0x430C, 0x7197, 0x601E, 0x14A1, 0x0528, 0x37B3, 0x263A,</w:t>
      </w:r>
    </w:p>
    <w:p w14:paraId="1B85529D" w14:textId="77777777" w:rsidR="009077F9" w:rsidRDefault="009077F9" w:rsidP="009077F9">
      <w:pPr>
        <w:pStyle w:val="Indented"/>
        <w:rPr>
          <w:sz w:val="18"/>
        </w:rPr>
      </w:pPr>
      <w:r>
        <w:rPr>
          <w:sz w:val="18"/>
        </w:rPr>
        <w:tab/>
        <w:t>0xDECD, 0xCF44, 0xFDDF, 0xEC56, 0x98E9, 0x8960, 0xBBFB, 0xAA72,</w:t>
      </w:r>
    </w:p>
    <w:p w14:paraId="64BF1FEF" w14:textId="77777777" w:rsidR="009077F9" w:rsidRDefault="009077F9" w:rsidP="009077F9">
      <w:pPr>
        <w:pStyle w:val="Indented"/>
        <w:rPr>
          <w:sz w:val="18"/>
        </w:rPr>
      </w:pPr>
      <w:r>
        <w:rPr>
          <w:sz w:val="18"/>
        </w:rPr>
        <w:tab/>
        <w:t>0x6306, 0x728F, 0x4014, 0x519D, 0x2522, 0x34AB, 0x0630, 0x17B9,</w:t>
      </w:r>
    </w:p>
    <w:p w14:paraId="1338F7EE" w14:textId="77777777" w:rsidR="009077F9" w:rsidRDefault="009077F9" w:rsidP="009077F9">
      <w:pPr>
        <w:pStyle w:val="Indented"/>
        <w:rPr>
          <w:sz w:val="18"/>
        </w:rPr>
      </w:pPr>
      <w:r>
        <w:rPr>
          <w:sz w:val="18"/>
        </w:rPr>
        <w:tab/>
        <w:t>0xEF4E, 0xFEC7, 0xCC5C, 0xDDD5, 0xA96A, 0xB8E3, 0x8A78, 0x9BF1,</w:t>
      </w:r>
    </w:p>
    <w:p w14:paraId="0B8C32B7" w14:textId="77777777" w:rsidR="009077F9" w:rsidRDefault="009077F9" w:rsidP="009077F9">
      <w:pPr>
        <w:pStyle w:val="Indented"/>
        <w:rPr>
          <w:sz w:val="18"/>
        </w:rPr>
      </w:pPr>
      <w:r>
        <w:rPr>
          <w:sz w:val="18"/>
        </w:rPr>
        <w:tab/>
        <w:t>0x7387, 0x620E, 0x5095, 0x411C, 0x35A3, 0x242A, 0x16B1, 0x0738,</w:t>
      </w:r>
    </w:p>
    <w:p w14:paraId="1C825460" w14:textId="77777777" w:rsidR="009077F9" w:rsidRDefault="009077F9" w:rsidP="009077F9">
      <w:pPr>
        <w:pStyle w:val="Indented"/>
        <w:rPr>
          <w:sz w:val="18"/>
        </w:rPr>
      </w:pPr>
      <w:r>
        <w:rPr>
          <w:sz w:val="18"/>
        </w:rPr>
        <w:tab/>
        <w:t>0xFFCF, 0xEE46, 0xDCDD, 0xCD54, 0xB9EB, 0xA862, 0x9AF9, 0x8B70,</w:t>
      </w:r>
    </w:p>
    <w:p w14:paraId="4EEB9BB3" w14:textId="77777777" w:rsidR="009077F9" w:rsidRDefault="009077F9" w:rsidP="009077F9">
      <w:pPr>
        <w:pStyle w:val="Indented"/>
        <w:rPr>
          <w:sz w:val="18"/>
        </w:rPr>
      </w:pPr>
      <w:r>
        <w:rPr>
          <w:sz w:val="18"/>
        </w:rPr>
        <w:tab/>
        <w:t>0x8408, 0x9581, 0xA71A, 0xB693, 0xC22C, 0xD3A5, 0xE13E, 0xF0B7,</w:t>
      </w:r>
    </w:p>
    <w:p w14:paraId="3FC0FE0A" w14:textId="77777777" w:rsidR="009077F9" w:rsidRDefault="009077F9" w:rsidP="009077F9">
      <w:pPr>
        <w:pStyle w:val="Indented"/>
        <w:rPr>
          <w:sz w:val="18"/>
        </w:rPr>
      </w:pPr>
      <w:r>
        <w:rPr>
          <w:sz w:val="18"/>
        </w:rPr>
        <w:tab/>
        <w:t>0x0840, 0x19C9, 0x2B52, 0x3ADB, 0x4E64, 0x5FED, 0x6D76, 0x7CFF,</w:t>
      </w:r>
    </w:p>
    <w:p w14:paraId="69DEA191" w14:textId="77777777" w:rsidR="009077F9" w:rsidRDefault="009077F9" w:rsidP="009077F9">
      <w:pPr>
        <w:pStyle w:val="Indented"/>
        <w:rPr>
          <w:sz w:val="18"/>
        </w:rPr>
      </w:pPr>
      <w:r>
        <w:rPr>
          <w:sz w:val="18"/>
        </w:rPr>
        <w:lastRenderedPageBreak/>
        <w:tab/>
        <w:t>0x9489, 0x8500, 0xB79B, 0xA612, 0xD2AD, 0xC324, 0xF1BF, 0xE036,</w:t>
      </w:r>
    </w:p>
    <w:p w14:paraId="1CE93303" w14:textId="77777777" w:rsidR="009077F9" w:rsidRDefault="009077F9" w:rsidP="009077F9">
      <w:pPr>
        <w:pStyle w:val="Indented"/>
        <w:rPr>
          <w:sz w:val="18"/>
        </w:rPr>
      </w:pPr>
      <w:r>
        <w:rPr>
          <w:sz w:val="18"/>
        </w:rPr>
        <w:tab/>
        <w:t>0x18C1, 0x0948, 0x3BD3, 0x2A5A, 0x5EE5, 0x4F6C, 0x7DF7, 0x6C7E,</w:t>
      </w:r>
    </w:p>
    <w:p w14:paraId="3956ACD1" w14:textId="77777777" w:rsidR="009077F9" w:rsidRDefault="009077F9" w:rsidP="009077F9">
      <w:pPr>
        <w:pStyle w:val="Indented"/>
        <w:rPr>
          <w:sz w:val="18"/>
        </w:rPr>
      </w:pPr>
      <w:r>
        <w:rPr>
          <w:sz w:val="18"/>
        </w:rPr>
        <w:tab/>
        <w:t>0xA50A, 0xB483, 0x8618, 0x9791, 0xE32E, 0xF2A7, 0xC03C, 0xD1B5,</w:t>
      </w:r>
    </w:p>
    <w:p w14:paraId="4D30A6A4" w14:textId="77777777" w:rsidR="009077F9" w:rsidRDefault="009077F9" w:rsidP="009077F9">
      <w:pPr>
        <w:pStyle w:val="Indented"/>
        <w:rPr>
          <w:sz w:val="18"/>
        </w:rPr>
      </w:pPr>
      <w:r>
        <w:rPr>
          <w:sz w:val="18"/>
        </w:rPr>
        <w:tab/>
        <w:t>0x2942, 0x38CB, 0x0A50, 0x1BD9, 0x6F66, 0x7EEF, 0x4C74, 0x5DFD,</w:t>
      </w:r>
    </w:p>
    <w:p w14:paraId="5E75BDD0" w14:textId="77777777" w:rsidR="009077F9" w:rsidRDefault="009077F9" w:rsidP="009077F9">
      <w:pPr>
        <w:pStyle w:val="Indented"/>
        <w:rPr>
          <w:sz w:val="18"/>
        </w:rPr>
      </w:pPr>
      <w:r>
        <w:rPr>
          <w:sz w:val="18"/>
        </w:rPr>
        <w:tab/>
        <w:t>0xB58B, 0xA402, 0x9699, 0x8710, 0xF3AF, 0xE226, 0xD0BD, 0xC134,</w:t>
      </w:r>
    </w:p>
    <w:p w14:paraId="65FFC567" w14:textId="77777777" w:rsidR="009077F9" w:rsidRDefault="009077F9" w:rsidP="009077F9">
      <w:pPr>
        <w:pStyle w:val="Indented"/>
        <w:rPr>
          <w:sz w:val="18"/>
        </w:rPr>
      </w:pPr>
      <w:r>
        <w:rPr>
          <w:sz w:val="18"/>
        </w:rPr>
        <w:tab/>
        <w:t>0x39C3, 0x284A, 0x1AD1, 0x0B58, 0x7FE7, 0x6E6E, 0x5CF5, 0x4D7C,</w:t>
      </w:r>
    </w:p>
    <w:p w14:paraId="2044EF64" w14:textId="77777777" w:rsidR="009077F9" w:rsidRDefault="009077F9" w:rsidP="009077F9">
      <w:pPr>
        <w:pStyle w:val="Indented"/>
        <w:rPr>
          <w:sz w:val="18"/>
        </w:rPr>
      </w:pPr>
      <w:r>
        <w:rPr>
          <w:sz w:val="18"/>
        </w:rPr>
        <w:tab/>
        <w:t>0xC60C, 0xD785, 0xE51E, 0xF497, 0x8028, 0x91A1, 0xA33A, 0xB2B3,</w:t>
      </w:r>
    </w:p>
    <w:p w14:paraId="0FA0832F" w14:textId="77777777" w:rsidR="009077F9" w:rsidRDefault="009077F9" w:rsidP="009077F9">
      <w:pPr>
        <w:pStyle w:val="Indented"/>
        <w:rPr>
          <w:sz w:val="18"/>
        </w:rPr>
      </w:pPr>
      <w:r>
        <w:rPr>
          <w:sz w:val="18"/>
        </w:rPr>
        <w:tab/>
        <w:t>0x4A44, 0x5BCD, 0x6956, 0x78DF, 0x0C60, 0x1DE9, 0x2F72, 0x3EFB,</w:t>
      </w:r>
    </w:p>
    <w:p w14:paraId="1BD549DD" w14:textId="77777777" w:rsidR="009077F9" w:rsidRDefault="009077F9" w:rsidP="009077F9">
      <w:pPr>
        <w:pStyle w:val="Indented"/>
        <w:rPr>
          <w:sz w:val="18"/>
        </w:rPr>
      </w:pPr>
      <w:r>
        <w:rPr>
          <w:sz w:val="18"/>
        </w:rPr>
        <w:tab/>
        <w:t>0xD68D, 0xC704, 0xF59F, 0xE416, 0x90A9, 0x8120, 0xB3BB, 0xA232,</w:t>
      </w:r>
    </w:p>
    <w:p w14:paraId="607F6811" w14:textId="77777777" w:rsidR="009077F9" w:rsidRDefault="009077F9" w:rsidP="009077F9">
      <w:pPr>
        <w:pStyle w:val="Indented"/>
        <w:rPr>
          <w:sz w:val="18"/>
        </w:rPr>
      </w:pPr>
      <w:r>
        <w:rPr>
          <w:sz w:val="18"/>
        </w:rPr>
        <w:tab/>
        <w:t>0x5AC5, 0x4B4C, 0x79D7, 0x685E, 0x1CE1, 0x0D68, 0x3FF3, 0x2E7A,</w:t>
      </w:r>
    </w:p>
    <w:p w14:paraId="12C84AA4" w14:textId="77777777" w:rsidR="009077F9" w:rsidRDefault="009077F9" w:rsidP="009077F9">
      <w:pPr>
        <w:pStyle w:val="Indented"/>
        <w:rPr>
          <w:sz w:val="18"/>
        </w:rPr>
      </w:pPr>
      <w:r>
        <w:rPr>
          <w:sz w:val="18"/>
        </w:rPr>
        <w:tab/>
        <w:t>0xE70E, 0xF687, 0xC41C, 0xD595, 0xA12A, 0xB0A3, 0x8238, 0x93B1,</w:t>
      </w:r>
    </w:p>
    <w:p w14:paraId="28E42FB9" w14:textId="77777777" w:rsidR="009077F9" w:rsidRDefault="009077F9" w:rsidP="009077F9">
      <w:pPr>
        <w:pStyle w:val="Indented"/>
        <w:rPr>
          <w:sz w:val="18"/>
        </w:rPr>
      </w:pPr>
      <w:r>
        <w:rPr>
          <w:sz w:val="18"/>
        </w:rPr>
        <w:tab/>
        <w:t>0x6B46, 0x7ACF, 0x4854, 0x59DD, 0x2D62, 0x3CEB, 0x0E70, 0x1FF9,</w:t>
      </w:r>
    </w:p>
    <w:p w14:paraId="5507A43F" w14:textId="77777777" w:rsidR="009077F9" w:rsidRDefault="009077F9" w:rsidP="009077F9">
      <w:pPr>
        <w:pStyle w:val="Indented"/>
        <w:rPr>
          <w:sz w:val="18"/>
        </w:rPr>
      </w:pPr>
      <w:r>
        <w:rPr>
          <w:sz w:val="18"/>
        </w:rPr>
        <w:tab/>
        <w:t>0xF78F, 0xE606, 0xD49D, 0xC514, 0xB1AB, 0xA022, 0x92B9, 0x8330,</w:t>
      </w:r>
    </w:p>
    <w:p w14:paraId="2134EF23" w14:textId="77777777" w:rsidR="009077F9" w:rsidRDefault="009077F9" w:rsidP="009077F9">
      <w:pPr>
        <w:pStyle w:val="Indented"/>
        <w:rPr>
          <w:sz w:val="18"/>
        </w:rPr>
      </w:pPr>
      <w:r>
        <w:rPr>
          <w:sz w:val="18"/>
        </w:rPr>
        <w:tab/>
        <w:t>0x7BC7, 0x6A4E, 0x58D5, 0x495C, 0x3DE3, 0x2C6A, 0x1EF1, 0x0F78</w:t>
      </w:r>
    </w:p>
    <w:p w14:paraId="06C6DAEC" w14:textId="77777777" w:rsidR="009077F9" w:rsidRDefault="009077F9" w:rsidP="009077F9">
      <w:pPr>
        <w:pStyle w:val="Indented"/>
        <w:rPr>
          <w:sz w:val="18"/>
        </w:rPr>
      </w:pPr>
      <w:r>
        <w:rPr>
          <w:sz w:val="18"/>
        </w:rPr>
        <w:t>};</w:t>
      </w:r>
    </w:p>
    <w:p w14:paraId="67CD81A3" w14:textId="77777777" w:rsidR="009077F9" w:rsidRDefault="009077F9" w:rsidP="009077F9">
      <w:pPr>
        <w:pStyle w:val="Indented"/>
        <w:rPr>
          <w:sz w:val="18"/>
        </w:rPr>
      </w:pPr>
      <w:r>
        <w:rPr>
          <w:sz w:val="18"/>
        </w:rPr>
        <w:t>//@func Calculates a 16-bit CRC value given a buffer and a seed.</w:t>
      </w:r>
    </w:p>
    <w:p w14:paraId="51F3385C" w14:textId="77777777" w:rsidR="009077F9" w:rsidRDefault="009077F9" w:rsidP="009077F9">
      <w:pPr>
        <w:pStyle w:val="Indented"/>
        <w:rPr>
          <w:sz w:val="18"/>
        </w:rPr>
      </w:pPr>
      <w:r>
        <w:rPr>
          <w:sz w:val="18"/>
        </w:rPr>
        <w:t>//@parm The buffer.</w:t>
      </w:r>
    </w:p>
    <w:p w14:paraId="7AC5FBB5" w14:textId="77777777" w:rsidR="009077F9" w:rsidRDefault="009077F9" w:rsidP="009077F9">
      <w:pPr>
        <w:pStyle w:val="Indented"/>
        <w:rPr>
          <w:sz w:val="18"/>
        </w:rPr>
      </w:pPr>
      <w:r>
        <w:rPr>
          <w:sz w:val="18"/>
        </w:rPr>
        <w:t>//@parm The size of the buffer.</w:t>
      </w:r>
    </w:p>
    <w:p w14:paraId="18564A3D" w14:textId="77777777" w:rsidR="009077F9" w:rsidRDefault="009077F9" w:rsidP="009077F9">
      <w:pPr>
        <w:pStyle w:val="Indented"/>
        <w:rPr>
          <w:sz w:val="18"/>
        </w:rPr>
      </w:pPr>
      <w:r>
        <w:rPr>
          <w:sz w:val="18"/>
        </w:rPr>
        <w:t>//@parm The seed.</w:t>
      </w:r>
    </w:p>
    <w:p w14:paraId="416AC6D3" w14:textId="77777777" w:rsidR="009077F9" w:rsidRDefault="009077F9" w:rsidP="009077F9">
      <w:pPr>
        <w:pStyle w:val="Indented"/>
        <w:rPr>
          <w:sz w:val="18"/>
        </w:rPr>
      </w:pPr>
      <w:r>
        <w:rPr>
          <w:sz w:val="18"/>
        </w:rPr>
        <w:t>//@rdesc The final CRC value.</w:t>
      </w:r>
    </w:p>
    <w:p w14:paraId="385A5D20" w14:textId="77777777" w:rsidR="009077F9" w:rsidRDefault="009077F9" w:rsidP="009077F9">
      <w:pPr>
        <w:pStyle w:val="Indented"/>
        <w:rPr>
          <w:sz w:val="18"/>
        </w:rPr>
      </w:pPr>
      <w:r>
        <w:rPr>
          <w:sz w:val="18"/>
        </w:rPr>
        <w:t>WORD JTCrc16( const BYTE *lpBuff, DWORD dwLen, WORD wSeed )</w:t>
      </w:r>
    </w:p>
    <w:p w14:paraId="7DB3719C" w14:textId="77777777" w:rsidR="009077F9" w:rsidRDefault="009077F9" w:rsidP="009077F9">
      <w:pPr>
        <w:pStyle w:val="Indented"/>
        <w:rPr>
          <w:sz w:val="18"/>
        </w:rPr>
      </w:pPr>
      <w:r>
        <w:rPr>
          <w:sz w:val="18"/>
        </w:rPr>
        <w:t>{</w:t>
      </w:r>
    </w:p>
    <w:p w14:paraId="559A82B7" w14:textId="792BC25A" w:rsidR="009077F9" w:rsidRDefault="009077F9" w:rsidP="009077F9">
      <w:pPr>
        <w:pStyle w:val="Indented"/>
        <w:rPr>
          <w:sz w:val="18"/>
        </w:rPr>
      </w:pPr>
      <w:r>
        <w:rPr>
          <w:sz w:val="18"/>
        </w:rPr>
        <w:tab/>
        <w:t>assert( lpBuff != NULL );</w:t>
      </w:r>
    </w:p>
    <w:p w14:paraId="23958471" w14:textId="77777777" w:rsidR="009077F9" w:rsidRDefault="009077F9" w:rsidP="009077F9">
      <w:pPr>
        <w:pStyle w:val="Indented"/>
        <w:rPr>
          <w:sz w:val="18"/>
        </w:rPr>
      </w:pPr>
      <w:r>
        <w:rPr>
          <w:sz w:val="18"/>
        </w:rPr>
        <w:tab/>
        <w:t>// Calculate the CRC value.</w:t>
      </w:r>
    </w:p>
    <w:p w14:paraId="3A06B459" w14:textId="77777777" w:rsidR="009077F9" w:rsidRDefault="009077F9" w:rsidP="009077F9">
      <w:pPr>
        <w:pStyle w:val="Indented"/>
        <w:rPr>
          <w:sz w:val="18"/>
        </w:rPr>
      </w:pPr>
      <w:r>
        <w:rPr>
          <w:sz w:val="18"/>
        </w:rPr>
        <w:tab/>
        <w:t>WORD wCrc = wSeed;</w:t>
      </w:r>
    </w:p>
    <w:p w14:paraId="2E41973F" w14:textId="77777777" w:rsidR="009077F9" w:rsidRDefault="009077F9" w:rsidP="009077F9">
      <w:pPr>
        <w:pStyle w:val="Indented"/>
        <w:rPr>
          <w:sz w:val="18"/>
        </w:rPr>
      </w:pPr>
      <w:r>
        <w:rPr>
          <w:sz w:val="18"/>
        </w:rPr>
        <w:tab/>
        <w:t>for (DWORD n = 0; n &lt; dwLen; n++)</w:t>
      </w:r>
    </w:p>
    <w:p w14:paraId="2554085B" w14:textId="77777777" w:rsidR="009077F9" w:rsidRDefault="009077F9" w:rsidP="009077F9">
      <w:pPr>
        <w:pStyle w:val="Indented"/>
        <w:rPr>
          <w:sz w:val="18"/>
        </w:rPr>
      </w:pPr>
      <w:r>
        <w:rPr>
          <w:sz w:val="18"/>
        </w:rPr>
        <w:tab/>
        <w:t>{</w:t>
      </w:r>
    </w:p>
    <w:p w14:paraId="23D154F1" w14:textId="77777777" w:rsidR="009077F9" w:rsidRDefault="009077F9" w:rsidP="009077F9">
      <w:pPr>
        <w:pStyle w:val="Indented"/>
        <w:rPr>
          <w:sz w:val="18"/>
        </w:rPr>
      </w:pPr>
      <w:r>
        <w:rPr>
          <w:sz w:val="18"/>
        </w:rPr>
        <w:tab/>
      </w:r>
      <w:r>
        <w:rPr>
          <w:sz w:val="18"/>
        </w:rPr>
        <w:tab/>
        <w:t>// 1. x := &lt;input_byte&gt; XOR &lt;low CRC&gt;</w:t>
      </w:r>
    </w:p>
    <w:p w14:paraId="30B458C6" w14:textId="77777777" w:rsidR="009077F9" w:rsidRDefault="009077F9" w:rsidP="009077F9">
      <w:pPr>
        <w:pStyle w:val="Indented"/>
        <w:rPr>
          <w:sz w:val="18"/>
        </w:rPr>
      </w:pPr>
      <w:r>
        <w:rPr>
          <w:sz w:val="18"/>
        </w:rPr>
        <w:tab/>
      </w:r>
      <w:r>
        <w:rPr>
          <w:sz w:val="18"/>
        </w:rPr>
        <w:tab/>
        <w:t>WORD x = (WORD) (lpBuff[n] ^ (WORD) (wCrc &amp; 0x00ff));</w:t>
      </w:r>
    </w:p>
    <w:p w14:paraId="11BE78C0" w14:textId="77777777" w:rsidR="009077F9" w:rsidRDefault="009077F9" w:rsidP="009077F9">
      <w:pPr>
        <w:pStyle w:val="Indented"/>
        <w:rPr>
          <w:sz w:val="18"/>
        </w:rPr>
      </w:pPr>
      <w:r>
        <w:rPr>
          <w:sz w:val="18"/>
        </w:rPr>
        <w:tab/>
      </w:r>
      <w:r>
        <w:rPr>
          <w:sz w:val="18"/>
        </w:rPr>
        <w:tab/>
        <w:t>// 2. x := CCITTCRC16TAB [x]</w:t>
      </w:r>
    </w:p>
    <w:p w14:paraId="532B28E7" w14:textId="77777777" w:rsidR="009077F9" w:rsidRDefault="009077F9" w:rsidP="009077F9">
      <w:pPr>
        <w:pStyle w:val="Indented"/>
        <w:rPr>
          <w:sz w:val="18"/>
        </w:rPr>
      </w:pPr>
      <w:r>
        <w:rPr>
          <w:sz w:val="18"/>
        </w:rPr>
        <w:tab/>
      </w:r>
      <w:r>
        <w:rPr>
          <w:sz w:val="18"/>
        </w:rPr>
        <w:tab/>
        <w:t>x = g_awCrc16Table[x];</w:t>
      </w:r>
    </w:p>
    <w:p w14:paraId="39CD06E0" w14:textId="77777777" w:rsidR="009077F9" w:rsidRDefault="009077F9" w:rsidP="009077F9">
      <w:pPr>
        <w:pStyle w:val="Indented"/>
        <w:rPr>
          <w:sz w:val="18"/>
        </w:rPr>
      </w:pPr>
      <w:r>
        <w:rPr>
          <w:sz w:val="18"/>
        </w:rPr>
        <w:tab/>
      </w:r>
      <w:r>
        <w:rPr>
          <w:sz w:val="18"/>
        </w:rPr>
        <w:tab/>
        <w:t>// 3. &lt;low_CRC&gt; := &lt;low_fx&gt; XOR &lt;high CRC&gt;</w:t>
      </w:r>
    </w:p>
    <w:p w14:paraId="098D9ADE" w14:textId="77777777" w:rsidR="009077F9" w:rsidRDefault="009077F9" w:rsidP="009077F9">
      <w:pPr>
        <w:pStyle w:val="Indented"/>
        <w:rPr>
          <w:sz w:val="18"/>
        </w:rPr>
      </w:pPr>
      <w:r>
        <w:rPr>
          <w:sz w:val="18"/>
        </w:rPr>
        <w:tab/>
      </w:r>
      <w:r>
        <w:rPr>
          <w:sz w:val="18"/>
        </w:rPr>
        <w:tab/>
        <w:t>wCrc = (WORD) (x ^ (WORD) (wCrc &gt;&gt; 8));</w:t>
      </w:r>
    </w:p>
    <w:p w14:paraId="187AE1CF" w14:textId="77777777" w:rsidR="009077F9" w:rsidRDefault="009077F9" w:rsidP="009077F9">
      <w:pPr>
        <w:pStyle w:val="Indented"/>
        <w:rPr>
          <w:sz w:val="18"/>
        </w:rPr>
      </w:pPr>
      <w:r>
        <w:rPr>
          <w:sz w:val="18"/>
        </w:rPr>
        <w:tab/>
        <w:t>}</w:t>
      </w:r>
    </w:p>
    <w:p w14:paraId="3D358DA7" w14:textId="77777777" w:rsidR="009077F9" w:rsidRDefault="009077F9" w:rsidP="009077F9">
      <w:pPr>
        <w:pStyle w:val="Indented"/>
        <w:rPr>
          <w:sz w:val="18"/>
        </w:rPr>
      </w:pPr>
      <w:r>
        <w:rPr>
          <w:sz w:val="18"/>
        </w:rPr>
        <w:tab/>
        <w:t>return wCrc;</w:t>
      </w:r>
    </w:p>
    <w:p w14:paraId="4A881623" w14:textId="77777777" w:rsidR="009077F9" w:rsidRDefault="009077F9" w:rsidP="009077F9">
      <w:pPr>
        <w:pStyle w:val="Indented"/>
        <w:rPr>
          <w:sz w:val="18"/>
        </w:rPr>
      </w:pPr>
      <w:r>
        <w:rPr>
          <w:sz w:val="18"/>
        </w:rPr>
        <w:t>}</w:t>
      </w:r>
    </w:p>
    <w:p w14:paraId="785DADEC" w14:textId="556F0C4D" w:rsidR="00607376" w:rsidRDefault="00607376" w:rsidP="00607376">
      <w:pPr>
        <w:pStyle w:val="Heading2"/>
      </w:pPr>
      <w:bookmarkStart w:id="65" w:name="_Toc334442948"/>
      <w:r>
        <w:t xml:space="preserve">Purchase Item </w:t>
      </w:r>
      <w:r w:rsidR="00266A8A">
        <w:t>Sale XML Node’s</w:t>
      </w:r>
      <w:r>
        <w:t xml:space="preserve"> </w:t>
      </w:r>
      <w:r w:rsidR="00D173E3">
        <w:t>max</w:t>
      </w:r>
      <w:r w:rsidR="00266A8A">
        <w:t>imum</w:t>
      </w:r>
      <w:r w:rsidR="00D173E3">
        <w:t xml:space="preserve"> </w:t>
      </w:r>
      <w:r>
        <w:t>length</w:t>
      </w:r>
      <w:bookmarkEnd w:id="65"/>
    </w:p>
    <w:p w14:paraId="0FDF2216" w14:textId="77777777" w:rsidR="00607376" w:rsidRDefault="00607376" w:rsidP="00607376">
      <w:r>
        <w:t>&lt;SalesId&gt; string 15</w:t>
      </w:r>
    </w:p>
    <w:p w14:paraId="7E2B5C16" w14:textId="77777777" w:rsidR="00607376" w:rsidRDefault="00607376" w:rsidP="00607376">
      <w:r>
        <w:t>&lt;TerminalId&gt; string 15</w:t>
      </w:r>
    </w:p>
    <w:p w14:paraId="6078BDBD" w14:textId="77777777" w:rsidR="00607376" w:rsidRDefault="00607376" w:rsidP="00607376">
      <w:r>
        <w:t>&lt;TerminalName&gt; string 20</w:t>
      </w:r>
    </w:p>
    <w:p w14:paraId="1313DE58" w14:textId="77777777" w:rsidR="00607376" w:rsidRDefault="00607376" w:rsidP="00607376">
      <w:r>
        <w:t>&lt;LocationId&gt; string 15</w:t>
      </w:r>
    </w:p>
    <w:p w14:paraId="7C4591E8" w14:textId="77777777" w:rsidR="00607376" w:rsidRDefault="00607376" w:rsidP="00607376">
      <w:r>
        <w:t>&lt;LocationName&gt; string 20</w:t>
      </w:r>
    </w:p>
    <w:p w14:paraId="13FB7D7A" w14:textId="77777777" w:rsidR="00607376" w:rsidRDefault="00607376" w:rsidP="00607376">
      <w:r>
        <w:t>&lt;CardId&gt; int</w:t>
      </w:r>
    </w:p>
    <w:p w14:paraId="32095F1A" w14:textId="77777777" w:rsidR="00607376" w:rsidRDefault="00607376" w:rsidP="00607376">
      <w:r>
        <w:t>&lt;SaleDate&gt; date (yyyy-mm-dd HH:MM:SS )</w:t>
      </w:r>
    </w:p>
    <w:p w14:paraId="2C92419D" w14:textId="77777777" w:rsidR="00607376" w:rsidRDefault="00607376" w:rsidP="00607376">
      <w:r>
        <w:t>&lt;SaleTotal&gt; int</w:t>
      </w:r>
    </w:p>
    <w:p w14:paraId="01EBDD5C" w14:textId="77777777" w:rsidR="00607376" w:rsidRDefault="00607376" w:rsidP="00607376">
      <w:r>
        <w:t>&lt;ItemCode&gt; string 20</w:t>
      </w:r>
    </w:p>
    <w:p w14:paraId="5097C42C" w14:textId="77777777" w:rsidR="00607376" w:rsidRDefault="00607376" w:rsidP="00607376">
      <w:r>
        <w:t>&lt;Description&gt; string 30</w:t>
      </w:r>
    </w:p>
    <w:p w14:paraId="694DBD33" w14:textId="77777777" w:rsidR="00607376" w:rsidRDefault="00607376" w:rsidP="00607376">
      <w:r>
        <w:t>&lt;CategoryCode&gt; string 10</w:t>
      </w:r>
    </w:p>
    <w:p w14:paraId="66604FFA" w14:textId="77777777" w:rsidR="00607376" w:rsidRDefault="00607376" w:rsidP="00607376">
      <w:r>
        <w:t>&lt;CategoryDescription&gt; string 30</w:t>
      </w:r>
    </w:p>
    <w:p w14:paraId="17E90CBA" w14:textId="77777777" w:rsidR="00607376" w:rsidRDefault="00607376" w:rsidP="00607376">
      <w:r>
        <w:t>&lt;UnitPrice&gt; int</w:t>
      </w:r>
    </w:p>
    <w:p w14:paraId="629A0C6B" w14:textId="77777777" w:rsidR="00607376" w:rsidRDefault="00607376" w:rsidP="00607376">
      <w:r>
        <w:t>&lt;CostPrice&gt; int</w:t>
      </w:r>
    </w:p>
    <w:p w14:paraId="4ADB3E56" w14:textId="77777777" w:rsidR="00607376" w:rsidRDefault="00607376" w:rsidP="00607376">
      <w:r>
        <w:t>&lt;Qty&gt; int</w:t>
      </w:r>
    </w:p>
    <w:p w14:paraId="57F33E6F" w14:textId="77777777" w:rsidR="00607376" w:rsidRDefault="00607376" w:rsidP="00607376">
      <w:r>
        <w:t>&lt;SaleValue&gt; int</w:t>
      </w:r>
    </w:p>
    <w:p w14:paraId="29AF1652" w14:textId="77777777" w:rsidR="00607376" w:rsidRDefault="00607376" w:rsidP="00607376">
      <w:r>
        <w:t>&lt;PaymentCode&gt; string 20</w:t>
      </w:r>
    </w:p>
    <w:p w14:paraId="3CF81424" w14:textId="77777777" w:rsidR="00607376" w:rsidRDefault="00607376" w:rsidP="00607376">
      <w:r>
        <w:t>&lt;Description&gt; string 30</w:t>
      </w:r>
    </w:p>
    <w:p w14:paraId="14298671" w14:textId="77777777" w:rsidR="00607376" w:rsidRDefault="00607376" w:rsidP="00607376">
      <w:r>
        <w:t>&lt;IsPointsPayment&gt;  bool (0/1)</w:t>
      </w:r>
    </w:p>
    <w:p w14:paraId="18175CF8" w14:textId="77777777" w:rsidR="00607376" w:rsidRDefault="00607376" w:rsidP="00607376">
      <w:r>
        <w:t>&lt;IsCashPurchasePayment&gt; bool (0/1)</w:t>
      </w:r>
    </w:p>
    <w:p w14:paraId="5356473F" w14:textId="77777777" w:rsidR="00607376" w:rsidRDefault="00607376" w:rsidP="00607376">
      <w:r>
        <w:t>&lt;TenderedAmount&gt; int</w:t>
      </w:r>
    </w:p>
    <w:p w14:paraId="2FF81BB9" w14:textId="77777777" w:rsidR="00607376" w:rsidRDefault="00607376" w:rsidP="00607376">
      <w:r>
        <w:t>&lt;ChangeAmount&gt; int</w:t>
      </w:r>
    </w:p>
    <w:p w14:paraId="5C4C47E5" w14:textId="77777777" w:rsidR="00607376" w:rsidRDefault="00607376" w:rsidP="00607376">
      <w:r>
        <w:t>&lt;TaxCode&gt; string 20</w:t>
      </w:r>
    </w:p>
    <w:p w14:paraId="756F052A" w14:textId="77777777" w:rsidR="00607376" w:rsidRDefault="00607376" w:rsidP="00607376">
      <w:r>
        <w:t>&lt;Description&gt; string 30</w:t>
      </w:r>
    </w:p>
    <w:p w14:paraId="4F7443A7" w14:textId="3F260874" w:rsidR="00607376" w:rsidRPr="00607376" w:rsidRDefault="00607376" w:rsidP="00607376">
      <w:r>
        <w:t>&lt;Amount&gt; int</w:t>
      </w:r>
    </w:p>
    <w:p w14:paraId="2796AF44" w14:textId="4E77955F" w:rsidR="00607376" w:rsidRPr="00607376" w:rsidRDefault="00607376" w:rsidP="00607376">
      <w:pPr>
        <w:pStyle w:val="Heading2"/>
      </w:pPr>
      <w:bookmarkStart w:id="66" w:name="_Toc334442949"/>
      <w:r>
        <w:lastRenderedPageBreak/>
        <w:t xml:space="preserve">Purchase Item </w:t>
      </w:r>
      <w:r w:rsidR="008A2E6B">
        <w:t xml:space="preserve">Sale </w:t>
      </w:r>
      <w:r w:rsidR="00CE7E16">
        <w:t>XML content</w:t>
      </w:r>
      <w:r w:rsidR="00AA37D7">
        <w:t xml:space="preserve"> sample</w:t>
      </w:r>
      <w:bookmarkEnd w:id="66"/>
    </w:p>
    <w:p w14:paraId="30D7ED38" w14:textId="7A6B5808" w:rsidR="00607376" w:rsidRDefault="00607376" w:rsidP="00E652A7">
      <w:r w:rsidRPr="00E652A7">
        <w:t>&lt;Sale&gt;&lt;SalesId&gt;SaleId101&lt;/SalesId&gt;&lt;TerminalId&gt;TerminalId101&lt;/TerminalId&gt;&lt;TerminalName&gt;TerminalName101&lt;/TerminalName&gt;&lt;LocationId&gt;LocationId101&lt;/LocationId&gt;&lt;LocationName&gt;LocationName101&lt;/LocationName&gt;&lt;CardId&gt;101&lt;/CardId&gt;&lt;SaleDate&gt;2012-06-29 11:06:49&lt;/SaleDate&gt;&lt;SaleTotal&gt;101&lt;/SaleTotal&gt;&lt;Items&gt;&lt;Item&gt;&lt;ItemCode&gt;ItemCode102&lt;/ItemCode&gt;&lt;Description&gt;Description102&lt;/Description&gt;&lt;CategoryCode&gt;CatCode102&lt;/CategoryCode&gt;&lt;CategoryDescription&gt;Category Description 102&lt;/CategoryDescription&gt;&lt;UnitPrice&gt;102&lt;/UnitPrice&gt;&lt;CostPrice&gt;102&lt;/CostPrice&gt;&lt;Qty&gt;2&lt;/Qty&gt;&lt;SaleValue&gt;102&lt;/SaleValue&gt;&lt;/Item&gt;&lt;Item&gt;&lt;ItemCode&gt;ItemCode101&lt;/ItemCode&gt;&lt;Description&gt;Description101&lt;/Description&gt;&lt;CategoryCode&gt;CatCode101&lt;/CategoryCode&gt;&lt;CategoryDescription&gt;Category Description 101&lt;/CategoryDescription&gt;&lt;UnitPrice&gt;101&lt;/UnitPrice&gt;&lt;CostPrice&gt;101&lt;/CostPrice&gt;&lt;Qty&gt;1&lt;/Qty&gt;&lt;SaleValue&gt;101&lt;/SaleValue&gt;&lt;/Item&gt;&lt;/Items&gt;&lt;Payments&gt;&lt;Payment&gt;&lt;PaymentCode&gt;PaymentCode102&lt;/PaymentCode&gt;&lt;Description&gt;PaymentDescription102&lt;/Description&gt;&lt;IsPointsPayment&gt;0&lt;/IsPointsPayment&gt;&lt;IsCashPurchasePayment&gt;0&lt;/IsCashPurchasePayment&gt;&lt;TenderedAmount&gt;102&lt;/TenderedAmount&gt;&lt;ChangeAmount&gt;102&lt;/ChangeAmount&gt;&lt;/Payment&gt;&lt;Payment&gt;&lt;PaymentCode&gt;PaymentCode101&lt;/PaymentCode&gt;&lt;Description&gt;PaymentDescription101&lt;/Description&gt;&lt;IsPointsPayment&gt;0&lt;/IsPointsPayment&gt;&lt;IsCashPurchasePayment&gt;0&lt;/IsCashPurchasePayment&gt;&lt;TenderedAmount&gt;101&lt;/TenderedAmount&gt;&lt;ChangeAmount&gt;101&lt;/ChangeAmount&gt;&lt;/Payment&gt;&lt;/Payments&gt;&lt;Taxes&gt;&lt;Tax&gt;&lt;TaxCode&gt;TaxCode102&lt;/TaxCode&gt;&lt;Description&gt;TaxDescription102&lt;/Description&gt;&lt;Amount&gt;102&lt;/Amount&gt;&lt;/Tax&gt;&lt;Tax&gt;&lt;TaxCode&gt;TaxCode101&lt;/TaxCode&gt;&lt;Description&gt;TaxDescription101&lt;/Description&gt;&lt;Amount&gt;101&lt;/Amount&gt;&lt;/Tax&gt;&lt;/Taxes&gt;&lt;/Sale&gt;</w:t>
      </w:r>
    </w:p>
    <w:p w14:paraId="1858C22B" w14:textId="7582AE92" w:rsidR="006A3B6D" w:rsidRDefault="006A3B6D" w:rsidP="006A3B6D">
      <w:pPr>
        <w:pStyle w:val="Heading2"/>
      </w:pPr>
      <w:bookmarkStart w:id="67" w:name="_Toc334442950"/>
      <w:r>
        <w:t>Send Information more than the limit</w:t>
      </w:r>
      <w:bookmarkEnd w:id="67"/>
    </w:p>
    <w:p w14:paraId="39F33E4C" w14:textId="59D46E14" w:rsidR="00251C13" w:rsidRDefault="00251C13" w:rsidP="00251C13">
      <w:r>
        <w:t xml:space="preserve">For Sale request which have Items/Payments/Taxes greater than Maximum Buffer available one can send the </w:t>
      </w:r>
      <w:r w:rsidR="00416023">
        <w:t xml:space="preserve">information in batches with </w:t>
      </w:r>
      <w:r w:rsidR="003763E2">
        <w:t>s</w:t>
      </w:r>
      <w:r w:rsidR="00416023">
        <w:t>ame SaleID</w:t>
      </w:r>
    </w:p>
    <w:p w14:paraId="50EF2B1B" w14:textId="77777777" w:rsidR="00416023" w:rsidRDefault="00416023" w:rsidP="00251C13"/>
    <w:p w14:paraId="264D204A" w14:textId="0537BDA9" w:rsidR="00416023" w:rsidRDefault="00416023" w:rsidP="00251C13">
      <w:r>
        <w:t xml:space="preserve">Ex: </w:t>
      </w:r>
      <w:r w:rsidRPr="00416023">
        <w:rPr>
          <w:b/>
        </w:rPr>
        <w:t>Sale ID</w:t>
      </w:r>
      <w:r>
        <w:t>: 1000</w:t>
      </w:r>
    </w:p>
    <w:p w14:paraId="77DC7466" w14:textId="4C189772" w:rsidR="00416023" w:rsidRDefault="00416023" w:rsidP="00251C13">
      <w:r>
        <w:t>Items: 500 ; Item ID: 1..500</w:t>
      </w:r>
    </w:p>
    <w:p w14:paraId="0F5BE0D5" w14:textId="6676CEBF" w:rsidR="00416023" w:rsidRDefault="00416023" w:rsidP="00251C13">
      <w:r>
        <w:t>Payment: 100; Payment ID: 1..100</w:t>
      </w:r>
    </w:p>
    <w:p w14:paraId="1E8D7B65" w14:textId="76E66986" w:rsidR="00416023" w:rsidRDefault="00416023" w:rsidP="00251C13">
      <w:r>
        <w:t>Taxes: 100 ; Tax ID: 1..100</w:t>
      </w:r>
    </w:p>
    <w:p w14:paraId="4EAFD393" w14:textId="77777777" w:rsidR="00416023" w:rsidRDefault="00416023" w:rsidP="00251C13"/>
    <w:p w14:paraId="006B285A" w14:textId="311EB0AC" w:rsidR="00416023" w:rsidRDefault="00416023" w:rsidP="00416023">
      <w:r>
        <w:t>In this scenario one can send XML request of batches of 10 items, 2 payments, 2 taxes with same Sale ID for an example.</w:t>
      </w:r>
    </w:p>
    <w:p w14:paraId="1E041D80" w14:textId="1EEC8115" w:rsidR="006B4B72" w:rsidRDefault="00416023" w:rsidP="006B4B72">
      <w:r>
        <w:t xml:space="preserve">The key is to have all the request to have </w:t>
      </w:r>
      <w:r w:rsidR="00583783">
        <w:t>same Sale ID so that all the Items/Payments/Taxes are updated under one Sale.</w:t>
      </w:r>
    </w:p>
    <w:p w14:paraId="7220C457" w14:textId="77777777" w:rsidR="006B4B72" w:rsidRDefault="006B4B72" w:rsidP="006B4B72"/>
    <w:p w14:paraId="6E1922E8" w14:textId="795E2DC8" w:rsidR="006B4B72" w:rsidRDefault="006B4B72" w:rsidP="006B4B72">
      <w:r>
        <w:t>Batch 1 Sale ID 1000</w:t>
      </w:r>
      <w:r w:rsidR="00247718">
        <w:t xml:space="preserve"> and other nodes</w:t>
      </w:r>
      <w:r>
        <w:t xml:space="preserve"> with item ID 1..10, payment ID 1..2, tax ID 1..2 </w:t>
      </w:r>
    </w:p>
    <w:p w14:paraId="555D0E4C" w14:textId="1F914A81" w:rsidR="006B4B72" w:rsidRDefault="006B4B72" w:rsidP="006B4B72">
      <w:r>
        <w:t xml:space="preserve">Batch 2 Sale ID 1000 </w:t>
      </w:r>
      <w:r w:rsidR="00247718">
        <w:t xml:space="preserve">and other nodes </w:t>
      </w:r>
      <w:r>
        <w:t xml:space="preserve">with item ID 11..20, payment ID 2..4, tax ID 3..4 </w:t>
      </w:r>
    </w:p>
    <w:p w14:paraId="3A908FB9" w14:textId="047E3759" w:rsidR="006B4B72" w:rsidRDefault="006B4B72" w:rsidP="006B4B72">
      <w:r>
        <w:t>and so on.</w:t>
      </w:r>
    </w:p>
    <w:p w14:paraId="2E5D2C29" w14:textId="77777777" w:rsidR="00416023" w:rsidRDefault="00416023" w:rsidP="00251C13"/>
    <w:p w14:paraId="6012A319" w14:textId="767B9187" w:rsidR="00251C13" w:rsidRPr="00251C13" w:rsidRDefault="00247718" w:rsidP="00251C13">
      <w:r>
        <w:t>One may be able to send more items/payments/taxes as it is dependent on the Size of content of each element. Each request should be a valid XML Sale request i.e it should not miss any elements as defined in 6.4.15</w:t>
      </w:r>
    </w:p>
    <w:sectPr w:rsidR="00251C13" w:rsidRPr="00251C13" w:rsidSect="005F7DBC">
      <w:headerReference w:type="default" r:id="rId17"/>
      <w:footerReference w:type="default" r:id="rId18"/>
      <w:footerReference w:type="first" r:id="rId19"/>
      <w:pgSz w:w="11906" w:h="16838" w:code="9"/>
      <w:pgMar w:top="1134" w:right="1418" w:bottom="1134"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B4B702" w14:textId="77777777" w:rsidR="00416023" w:rsidRDefault="00416023" w:rsidP="009D3849">
      <w:r>
        <w:separator/>
      </w:r>
    </w:p>
  </w:endnote>
  <w:endnote w:type="continuationSeparator" w:id="0">
    <w:p w14:paraId="68B4B703" w14:textId="77777777" w:rsidR="00416023" w:rsidRDefault="00416023" w:rsidP="009D38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old">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2919"/>
    </w:tblGrid>
    <w:tr w:rsidR="00416023" w14:paraId="024D2A6D" w14:textId="77777777" w:rsidTr="00AB1A5C">
      <w:tc>
        <w:tcPr>
          <w:tcW w:w="6345" w:type="dxa"/>
        </w:tcPr>
        <w:p w14:paraId="0369AA4A" w14:textId="77777777" w:rsidR="00416023" w:rsidRDefault="00202DEE" w:rsidP="00181896">
          <w:pPr>
            <w:pStyle w:val="Footer"/>
          </w:pPr>
          <w:fldSimple w:instr=" DOCPROPERTY  &quot;Company Name&quot;  \* MERGEFORMAT ">
            <w:r w:rsidR="00416023">
              <w:t>Maxgaming Queensland Pty Ltd</w:t>
            </w:r>
          </w:fldSimple>
          <w:r w:rsidR="00416023">
            <w:t xml:space="preserve">  ABN </w:t>
          </w:r>
          <w:fldSimple w:instr=" DOCPROPERTY  &quot;Company ABN&quot;  \* MERGEFORMAT ">
            <w:r w:rsidR="00416023">
              <w:t>93 078 963 050</w:t>
            </w:r>
          </w:fldSimple>
        </w:p>
      </w:tc>
      <w:tc>
        <w:tcPr>
          <w:tcW w:w="2919" w:type="dxa"/>
          <w:vAlign w:val="center"/>
        </w:tcPr>
        <w:p w14:paraId="07B693B5" w14:textId="425C537D" w:rsidR="00416023" w:rsidRDefault="00416023" w:rsidP="00AB1A5C">
          <w:pPr>
            <w:pStyle w:val="Footer"/>
            <w:jc w:val="right"/>
          </w:pPr>
        </w:p>
      </w:tc>
    </w:tr>
    <w:tr w:rsidR="00416023" w14:paraId="41E872F9" w14:textId="77777777" w:rsidTr="00AB1A5C">
      <w:tc>
        <w:tcPr>
          <w:tcW w:w="6345" w:type="dxa"/>
        </w:tcPr>
        <w:p w14:paraId="65613664" w14:textId="77777777" w:rsidR="00416023" w:rsidRDefault="00416023" w:rsidP="00181896">
          <w:pPr>
            <w:pStyle w:val="Footer"/>
          </w:pPr>
          <w:r>
            <w:t>COMMERCIAL-IN-CONFIDENCE</w:t>
          </w:r>
        </w:p>
      </w:tc>
      <w:tc>
        <w:tcPr>
          <w:tcW w:w="2919" w:type="dxa"/>
          <w:vAlign w:val="center"/>
        </w:tcPr>
        <w:p w14:paraId="5D708D45" w14:textId="77777777" w:rsidR="00416023" w:rsidRDefault="00416023" w:rsidP="00AB1A5C">
          <w:pPr>
            <w:pStyle w:val="Footer"/>
            <w:jc w:val="right"/>
          </w:pPr>
        </w:p>
      </w:tc>
    </w:tr>
    <w:tr w:rsidR="00416023" w14:paraId="6BBE75AA" w14:textId="77777777" w:rsidTr="00AB1A5C">
      <w:tc>
        <w:tcPr>
          <w:tcW w:w="6345" w:type="dxa"/>
        </w:tcPr>
        <w:p w14:paraId="0D8F8B4F" w14:textId="77777777" w:rsidR="00416023" w:rsidRDefault="00416023" w:rsidP="00181896">
          <w:pPr>
            <w:pStyle w:val="Footer"/>
          </w:pPr>
          <w:r>
            <w:t>PRINTED DOCUMENT MAY NOT BE CURRENT VERSION</w:t>
          </w:r>
        </w:p>
      </w:tc>
      <w:tc>
        <w:tcPr>
          <w:tcW w:w="2919" w:type="dxa"/>
          <w:vAlign w:val="center"/>
        </w:tcPr>
        <w:p w14:paraId="56E008CD" w14:textId="6F5B17BB" w:rsidR="00416023" w:rsidRDefault="00416023" w:rsidP="00AB1A5C">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642AD9">
            <w:rPr>
              <w:rStyle w:val="PageNumber"/>
              <w:noProof/>
            </w:rPr>
            <w:t>2</w:t>
          </w:r>
          <w:r>
            <w:rPr>
              <w:rStyle w:val="PageNumber"/>
            </w:rP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sidR="00642AD9">
            <w:rPr>
              <w:rStyle w:val="PageNumber"/>
              <w:noProof/>
            </w:rPr>
            <w:t>21</w:t>
          </w:r>
          <w:r>
            <w:rPr>
              <w:rStyle w:val="PageNumber"/>
            </w:rPr>
            <w:fldChar w:fldCharType="end"/>
          </w:r>
        </w:p>
      </w:tc>
    </w:tr>
  </w:tbl>
  <w:p w14:paraId="04B4E8C2" w14:textId="77777777" w:rsidR="00416023" w:rsidRPr="00C60F7E" w:rsidRDefault="00416023" w:rsidP="00AB1A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2919"/>
    </w:tblGrid>
    <w:tr w:rsidR="00416023" w14:paraId="059C4E32" w14:textId="77777777" w:rsidTr="00AB1A5C">
      <w:tc>
        <w:tcPr>
          <w:tcW w:w="6345" w:type="dxa"/>
        </w:tcPr>
        <w:p w14:paraId="66DB26A8" w14:textId="171AE9E4" w:rsidR="00416023" w:rsidRDefault="00202DEE" w:rsidP="00C60F7E">
          <w:pPr>
            <w:pStyle w:val="Footer"/>
          </w:pPr>
          <w:fldSimple w:instr=" DOCPROPERTY  &quot;Company Name&quot;  \* MERGEFORMAT ">
            <w:r w:rsidR="00416023">
              <w:t>Maxgaming Queensland Pty Ltd</w:t>
            </w:r>
          </w:fldSimple>
          <w:r w:rsidR="00416023">
            <w:t xml:space="preserve">  ABN </w:t>
          </w:r>
          <w:fldSimple w:instr=" DOCPROPERTY  &quot;Company ABN&quot;  \* MERGEFORMAT ">
            <w:r w:rsidR="00416023">
              <w:t>93 078 963 050</w:t>
            </w:r>
          </w:fldSimple>
        </w:p>
      </w:tc>
      <w:tc>
        <w:tcPr>
          <w:tcW w:w="2919" w:type="dxa"/>
          <w:vAlign w:val="center"/>
        </w:tcPr>
        <w:p w14:paraId="0066DF97" w14:textId="5358589D" w:rsidR="00416023" w:rsidRDefault="00416023" w:rsidP="00AB1A5C">
          <w:pPr>
            <w:pStyle w:val="Footer"/>
            <w:jc w:val="right"/>
          </w:pPr>
        </w:p>
      </w:tc>
    </w:tr>
    <w:tr w:rsidR="00416023" w14:paraId="7D4D7CBF" w14:textId="77777777" w:rsidTr="00AB1A5C">
      <w:tc>
        <w:tcPr>
          <w:tcW w:w="6345" w:type="dxa"/>
        </w:tcPr>
        <w:p w14:paraId="58707954" w14:textId="3EDB3499" w:rsidR="00416023" w:rsidRDefault="00416023" w:rsidP="00C60F7E">
          <w:pPr>
            <w:pStyle w:val="Footer"/>
          </w:pPr>
          <w:r>
            <w:t>COMMERCIAL-IN-CONFIDENCE</w:t>
          </w:r>
        </w:p>
      </w:tc>
      <w:tc>
        <w:tcPr>
          <w:tcW w:w="2919" w:type="dxa"/>
          <w:vAlign w:val="center"/>
        </w:tcPr>
        <w:p w14:paraId="6DEB7752" w14:textId="77777777" w:rsidR="00416023" w:rsidRDefault="00416023" w:rsidP="00AB1A5C">
          <w:pPr>
            <w:pStyle w:val="Footer"/>
            <w:jc w:val="right"/>
          </w:pPr>
        </w:p>
      </w:tc>
    </w:tr>
    <w:tr w:rsidR="00416023" w14:paraId="61701804" w14:textId="77777777" w:rsidTr="00AB1A5C">
      <w:tc>
        <w:tcPr>
          <w:tcW w:w="6345" w:type="dxa"/>
        </w:tcPr>
        <w:p w14:paraId="20B7A440" w14:textId="78EDD918" w:rsidR="00416023" w:rsidRDefault="00416023" w:rsidP="00C60F7E">
          <w:pPr>
            <w:pStyle w:val="Footer"/>
          </w:pPr>
          <w:r>
            <w:t>PRINTED DOCUMENT MAY NOT BE CURRENT VERSION</w:t>
          </w:r>
        </w:p>
      </w:tc>
      <w:tc>
        <w:tcPr>
          <w:tcW w:w="2919" w:type="dxa"/>
          <w:vAlign w:val="center"/>
        </w:tcPr>
        <w:p w14:paraId="4024DE47" w14:textId="7F4C7172" w:rsidR="00416023" w:rsidRDefault="00416023" w:rsidP="00AB1A5C">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642AD9">
            <w:rPr>
              <w:rStyle w:val="PageNumber"/>
              <w:noProof/>
            </w:rPr>
            <w:t>1</w:t>
          </w:r>
          <w:r>
            <w:rPr>
              <w:rStyle w:val="PageNumber"/>
            </w:rP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sidR="00642AD9">
            <w:rPr>
              <w:rStyle w:val="PageNumber"/>
              <w:noProof/>
            </w:rPr>
            <w:t>21</w:t>
          </w:r>
          <w:r>
            <w:rPr>
              <w:rStyle w:val="PageNumber"/>
            </w:rPr>
            <w:fldChar w:fldCharType="end"/>
          </w:r>
        </w:p>
      </w:tc>
    </w:tr>
  </w:tbl>
  <w:p w14:paraId="68B4B70C" w14:textId="77777777" w:rsidR="00416023" w:rsidRPr="00C60F7E" w:rsidRDefault="00416023" w:rsidP="00C60F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B4B700" w14:textId="77777777" w:rsidR="00416023" w:rsidRDefault="00416023" w:rsidP="009D3849">
      <w:r>
        <w:separator/>
      </w:r>
    </w:p>
  </w:footnote>
  <w:footnote w:type="continuationSeparator" w:id="0">
    <w:p w14:paraId="68B4B701" w14:textId="77777777" w:rsidR="00416023" w:rsidRDefault="00416023" w:rsidP="009D38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B4B704" w14:textId="3C68CEE4" w:rsidR="00416023" w:rsidRDefault="00202DEE">
    <w:pPr>
      <w:pStyle w:val="Header"/>
    </w:pPr>
    <w:fldSimple w:instr=" SUBJECT   \* MERGEFORMAT ">
      <w:r w:rsidR="00416023">
        <w:t>JNMS POS Interface Protocol</w:t>
      </w:r>
    </w:fldSimple>
    <w:r w:rsidR="00416023" w:rsidRPr="00181896">
      <w:t xml:space="preserve"> - </w:t>
    </w:r>
    <w:fldSimple w:instr=" DOCPROPERTY  &quot;Document Type&quot;  \* MERGEFORMAT ">
      <w:r w:rsidR="00416023">
        <w:t>Technical Specification</w:t>
      </w:r>
    </w:fldSimple>
    <w:r w:rsidR="00416023" w:rsidRPr="00181896">
      <w:t xml:space="preserve"> (Version </w:t>
    </w:r>
    <w:fldSimple w:instr=" DOCPROPERTY  &quot;Document Version&quot;  \* MERGEFORMAT ">
      <w:r w:rsidR="00416023">
        <w:t>6.1</w:t>
      </w:r>
    </w:fldSimple>
    <w:r w:rsidR="00416023" w:rsidRPr="00181896">
      <w:t xml:space="preserve"> - </w:t>
    </w:r>
    <w:fldSimple w:instr=" DOCPROPERTY  &quot;Document Status&quot;  \* MERGEFORMAT ">
      <w:r w:rsidR="00416023">
        <w:t>Draft</w:t>
      </w:r>
    </w:fldSimple>
    <w:r w:rsidR="00416023" w:rsidRPr="00181896">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E6863"/>
    <w:multiLevelType w:val="multilevel"/>
    <w:tmpl w:val="25AEFF48"/>
    <w:lvl w:ilvl="0">
      <w:start w:val="1"/>
      <w:numFmt w:val="decimal"/>
      <w:pStyle w:val="Heading1"/>
      <w:lvlText w:val="%1."/>
      <w:lvlJc w:val="left"/>
      <w:pPr>
        <w:tabs>
          <w:tab w:val="num" w:pos="1702"/>
        </w:tabs>
        <w:ind w:left="1702" w:hanging="284"/>
      </w:pPr>
      <w:rPr>
        <w:rFonts w:hint="default"/>
      </w:rPr>
    </w:lvl>
    <w:lvl w:ilvl="1">
      <w:start w:val="1"/>
      <w:numFmt w:val="decimal"/>
      <w:pStyle w:val="Heading2"/>
      <w:lvlText w:val="%1.%2."/>
      <w:lvlJc w:val="left"/>
      <w:pPr>
        <w:tabs>
          <w:tab w:val="num" w:pos="1701"/>
        </w:tabs>
        <w:ind w:left="1701" w:hanging="283"/>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1418"/>
        </w:tabs>
        <w:ind w:left="1418" w:hanging="284"/>
      </w:pPr>
      <w:rPr>
        <w:rFonts w:hint="default"/>
      </w:rPr>
    </w:lvl>
    <w:lvl w:ilvl="3">
      <w:start w:val="1"/>
      <w:numFmt w:val="decimal"/>
      <w:pStyle w:val="Heading4"/>
      <w:lvlText w:val="%1.%2.%3.%4."/>
      <w:lvlJc w:val="left"/>
      <w:pPr>
        <w:tabs>
          <w:tab w:val="num" w:pos="851"/>
        </w:tabs>
        <w:ind w:left="851" w:hanging="284"/>
      </w:pPr>
      <w:rPr>
        <w:rFonts w:hint="default"/>
      </w:rPr>
    </w:lvl>
    <w:lvl w:ilvl="4">
      <w:start w:val="1"/>
      <w:numFmt w:val="decimal"/>
      <w:lvlText w:val="%1.%2.%3.%4.%5."/>
      <w:lvlJc w:val="left"/>
      <w:pPr>
        <w:tabs>
          <w:tab w:val="num" w:pos="3938"/>
        </w:tabs>
        <w:ind w:left="3650" w:hanging="792"/>
      </w:pPr>
      <w:rPr>
        <w:rFonts w:hint="default"/>
      </w:rPr>
    </w:lvl>
    <w:lvl w:ilvl="5">
      <w:start w:val="1"/>
      <w:numFmt w:val="decimal"/>
      <w:lvlText w:val="%1.%2.%3.%4.%5.%6."/>
      <w:lvlJc w:val="left"/>
      <w:pPr>
        <w:tabs>
          <w:tab w:val="num" w:pos="4298"/>
        </w:tabs>
        <w:ind w:left="4154" w:hanging="936"/>
      </w:pPr>
      <w:rPr>
        <w:rFonts w:hint="default"/>
      </w:rPr>
    </w:lvl>
    <w:lvl w:ilvl="6">
      <w:start w:val="1"/>
      <w:numFmt w:val="decimal"/>
      <w:lvlText w:val="%1.%2.%3.%4.%5.%6.%7."/>
      <w:lvlJc w:val="left"/>
      <w:pPr>
        <w:tabs>
          <w:tab w:val="num" w:pos="5018"/>
        </w:tabs>
        <w:ind w:left="4658" w:hanging="1080"/>
      </w:pPr>
      <w:rPr>
        <w:rFonts w:hint="default"/>
      </w:rPr>
    </w:lvl>
    <w:lvl w:ilvl="7">
      <w:start w:val="1"/>
      <w:numFmt w:val="decimal"/>
      <w:lvlText w:val="%1.%2.%3.%4.%5.%6.%7.%8."/>
      <w:lvlJc w:val="left"/>
      <w:pPr>
        <w:tabs>
          <w:tab w:val="num" w:pos="5378"/>
        </w:tabs>
        <w:ind w:left="5162" w:hanging="1224"/>
      </w:pPr>
      <w:rPr>
        <w:rFonts w:hint="default"/>
      </w:rPr>
    </w:lvl>
    <w:lvl w:ilvl="8">
      <w:start w:val="1"/>
      <w:numFmt w:val="decimal"/>
      <w:lvlText w:val="%1.%2.%3.%4.%5.%6.%7.%8.%9."/>
      <w:lvlJc w:val="left"/>
      <w:pPr>
        <w:tabs>
          <w:tab w:val="num" w:pos="6098"/>
        </w:tabs>
        <w:ind w:left="5738" w:hanging="1440"/>
      </w:pPr>
      <w:rPr>
        <w:rFonts w:hint="default"/>
      </w:rPr>
    </w:lvl>
  </w:abstractNum>
  <w:abstractNum w:abstractNumId="1">
    <w:nsid w:val="06F6362F"/>
    <w:multiLevelType w:val="hybridMultilevel"/>
    <w:tmpl w:val="F24605EA"/>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
    <w:nsid w:val="08AD74F2"/>
    <w:multiLevelType w:val="hybridMultilevel"/>
    <w:tmpl w:val="6A9C4E9E"/>
    <w:lvl w:ilvl="0" w:tplc="0C090011">
      <w:start w:val="1"/>
      <w:numFmt w:val="decimal"/>
      <w:lvlText w:val="%1)"/>
      <w:lvlJc w:val="left"/>
      <w:pPr>
        <w:tabs>
          <w:tab w:val="num" w:pos="720"/>
        </w:tabs>
        <w:ind w:left="720" w:hanging="360"/>
      </w:p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3">
    <w:nsid w:val="09B814A8"/>
    <w:multiLevelType w:val="hybridMultilevel"/>
    <w:tmpl w:val="2C9EF2B0"/>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4">
    <w:nsid w:val="1DC4221C"/>
    <w:multiLevelType w:val="hybridMultilevel"/>
    <w:tmpl w:val="8C74BD92"/>
    <w:lvl w:ilvl="0" w:tplc="0C090001">
      <w:start w:val="1"/>
      <w:numFmt w:val="bullet"/>
      <w:lvlText w:val=""/>
      <w:lvlJc w:val="left"/>
      <w:pPr>
        <w:tabs>
          <w:tab w:val="num" w:pos="1287"/>
        </w:tabs>
        <w:ind w:left="1287" w:hanging="360"/>
      </w:pPr>
      <w:rPr>
        <w:rFonts w:ascii="Symbol" w:hAnsi="Symbol" w:hint="default"/>
      </w:rPr>
    </w:lvl>
    <w:lvl w:ilvl="1" w:tplc="0C090003" w:tentative="1">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5">
    <w:nsid w:val="1ED45875"/>
    <w:multiLevelType w:val="hybridMultilevel"/>
    <w:tmpl w:val="47CA7152"/>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6">
    <w:nsid w:val="21CD6E38"/>
    <w:multiLevelType w:val="hybridMultilevel"/>
    <w:tmpl w:val="783C120E"/>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7">
    <w:nsid w:val="2D6376FE"/>
    <w:multiLevelType w:val="hybridMultilevel"/>
    <w:tmpl w:val="79124330"/>
    <w:lvl w:ilvl="0" w:tplc="0C090001">
      <w:start w:val="1"/>
      <w:numFmt w:val="bullet"/>
      <w:lvlText w:val=""/>
      <w:lvlJc w:val="left"/>
      <w:pPr>
        <w:ind w:left="1457" w:hanging="360"/>
      </w:pPr>
      <w:rPr>
        <w:rFonts w:ascii="Symbol" w:hAnsi="Symbol" w:hint="default"/>
      </w:rPr>
    </w:lvl>
    <w:lvl w:ilvl="1" w:tplc="0C090003" w:tentative="1">
      <w:start w:val="1"/>
      <w:numFmt w:val="bullet"/>
      <w:lvlText w:val="o"/>
      <w:lvlJc w:val="left"/>
      <w:pPr>
        <w:ind w:left="2177" w:hanging="360"/>
      </w:pPr>
      <w:rPr>
        <w:rFonts w:ascii="Courier New" w:hAnsi="Courier New" w:cs="Courier New" w:hint="default"/>
      </w:rPr>
    </w:lvl>
    <w:lvl w:ilvl="2" w:tplc="0C090005" w:tentative="1">
      <w:start w:val="1"/>
      <w:numFmt w:val="bullet"/>
      <w:lvlText w:val=""/>
      <w:lvlJc w:val="left"/>
      <w:pPr>
        <w:ind w:left="2897" w:hanging="360"/>
      </w:pPr>
      <w:rPr>
        <w:rFonts w:ascii="Wingdings" w:hAnsi="Wingdings" w:hint="default"/>
      </w:rPr>
    </w:lvl>
    <w:lvl w:ilvl="3" w:tplc="0C090001" w:tentative="1">
      <w:start w:val="1"/>
      <w:numFmt w:val="bullet"/>
      <w:lvlText w:val=""/>
      <w:lvlJc w:val="left"/>
      <w:pPr>
        <w:ind w:left="3617" w:hanging="360"/>
      </w:pPr>
      <w:rPr>
        <w:rFonts w:ascii="Symbol" w:hAnsi="Symbol" w:hint="default"/>
      </w:rPr>
    </w:lvl>
    <w:lvl w:ilvl="4" w:tplc="0C090003" w:tentative="1">
      <w:start w:val="1"/>
      <w:numFmt w:val="bullet"/>
      <w:lvlText w:val="o"/>
      <w:lvlJc w:val="left"/>
      <w:pPr>
        <w:ind w:left="4337" w:hanging="360"/>
      </w:pPr>
      <w:rPr>
        <w:rFonts w:ascii="Courier New" w:hAnsi="Courier New" w:cs="Courier New" w:hint="default"/>
      </w:rPr>
    </w:lvl>
    <w:lvl w:ilvl="5" w:tplc="0C090005" w:tentative="1">
      <w:start w:val="1"/>
      <w:numFmt w:val="bullet"/>
      <w:lvlText w:val=""/>
      <w:lvlJc w:val="left"/>
      <w:pPr>
        <w:ind w:left="5057" w:hanging="360"/>
      </w:pPr>
      <w:rPr>
        <w:rFonts w:ascii="Wingdings" w:hAnsi="Wingdings" w:hint="default"/>
      </w:rPr>
    </w:lvl>
    <w:lvl w:ilvl="6" w:tplc="0C090001" w:tentative="1">
      <w:start w:val="1"/>
      <w:numFmt w:val="bullet"/>
      <w:lvlText w:val=""/>
      <w:lvlJc w:val="left"/>
      <w:pPr>
        <w:ind w:left="5777" w:hanging="360"/>
      </w:pPr>
      <w:rPr>
        <w:rFonts w:ascii="Symbol" w:hAnsi="Symbol" w:hint="default"/>
      </w:rPr>
    </w:lvl>
    <w:lvl w:ilvl="7" w:tplc="0C090003" w:tentative="1">
      <w:start w:val="1"/>
      <w:numFmt w:val="bullet"/>
      <w:lvlText w:val="o"/>
      <w:lvlJc w:val="left"/>
      <w:pPr>
        <w:ind w:left="6497" w:hanging="360"/>
      </w:pPr>
      <w:rPr>
        <w:rFonts w:ascii="Courier New" w:hAnsi="Courier New" w:cs="Courier New" w:hint="default"/>
      </w:rPr>
    </w:lvl>
    <w:lvl w:ilvl="8" w:tplc="0C090005" w:tentative="1">
      <w:start w:val="1"/>
      <w:numFmt w:val="bullet"/>
      <w:lvlText w:val=""/>
      <w:lvlJc w:val="left"/>
      <w:pPr>
        <w:ind w:left="7217" w:hanging="360"/>
      </w:pPr>
      <w:rPr>
        <w:rFonts w:ascii="Wingdings" w:hAnsi="Wingdings" w:hint="default"/>
      </w:rPr>
    </w:lvl>
  </w:abstractNum>
  <w:abstractNum w:abstractNumId="8">
    <w:nsid w:val="2FCE2984"/>
    <w:multiLevelType w:val="hybridMultilevel"/>
    <w:tmpl w:val="E3D2A490"/>
    <w:lvl w:ilvl="0" w:tplc="0C090001">
      <w:start w:val="1"/>
      <w:numFmt w:val="bullet"/>
      <w:lvlText w:val=""/>
      <w:lvlJc w:val="left"/>
      <w:pPr>
        <w:tabs>
          <w:tab w:val="num" w:pos="1287"/>
        </w:tabs>
        <w:ind w:left="1287" w:hanging="360"/>
      </w:pPr>
      <w:rPr>
        <w:rFonts w:ascii="Symbol" w:hAnsi="Symbol" w:hint="default"/>
      </w:rPr>
    </w:lvl>
    <w:lvl w:ilvl="1" w:tplc="0C090003" w:tentative="1">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9">
    <w:nsid w:val="3E017C81"/>
    <w:multiLevelType w:val="hybridMultilevel"/>
    <w:tmpl w:val="5B844FA4"/>
    <w:lvl w:ilvl="0" w:tplc="0C090001">
      <w:start w:val="1"/>
      <w:numFmt w:val="bullet"/>
      <w:lvlText w:val=""/>
      <w:lvlJc w:val="left"/>
      <w:pPr>
        <w:tabs>
          <w:tab w:val="num" w:pos="1287"/>
        </w:tabs>
        <w:ind w:left="1287" w:hanging="360"/>
      </w:pPr>
      <w:rPr>
        <w:rFonts w:ascii="Symbol" w:hAnsi="Symbol" w:hint="default"/>
      </w:rPr>
    </w:lvl>
    <w:lvl w:ilvl="1" w:tplc="0C090003" w:tentative="1">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10">
    <w:nsid w:val="3F597ECC"/>
    <w:multiLevelType w:val="hybridMultilevel"/>
    <w:tmpl w:val="BB8689A2"/>
    <w:lvl w:ilvl="0" w:tplc="0C090001">
      <w:start w:val="1"/>
      <w:numFmt w:val="bullet"/>
      <w:lvlText w:val=""/>
      <w:lvlJc w:val="left"/>
      <w:pPr>
        <w:tabs>
          <w:tab w:val="num" w:pos="1287"/>
        </w:tabs>
        <w:ind w:left="1287" w:hanging="360"/>
      </w:pPr>
      <w:rPr>
        <w:rFonts w:ascii="Symbol" w:hAnsi="Symbol" w:hint="default"/>
      </w:rPr>
    </w:lvl>
    <w:lvl w:ilvl="1" w:tplc="0C090003" w:tentative="1">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11">
    <w:nsid w:val="43E863FE"/>
    <w:multiLevelType w:val="hybridMultilevel"/>
    <w:tmpl w:val="8B745946"/>
    <w:lvl w:ilvl="0" w:tplc="0C090001">
      <w:start w:val="1"/>
      <w:numFmt w:val="bullet"/>
      <w:lvlText w:val=""/>
      <w:lvlJc w:val="left"/>
      <w:pPr>
        <w:tabs>
          <w:tab w:val="num" w:pos="1287"/>
        </w:tabs>
        <w:ind w:left="1287" w:hanging="360"/>
      </w:pPr>
      <w:rPr>
        <w:rFonts w:ascii="Symbol" w:hAnsi="Symbol" w:hint="default"/>
      </w:rPr>
    </w:lvl>
    <w:lvl w:ilvl="1" w:tplc="0C090003" w:tentative="1">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12">
    <w:nsid w:val="448C7743"/>
    <w:multiLevelType w:val="hybridMultilevel"/>
    <w:tmpl w:val="AFAE21A8"/>
    <w:lvl w:ilvl="0" w:tplc="0C090001">
      <w:start w:val="1"/>
      <w:numFmt w:val="bullet"/>
      <w:lvlText w:val=""/>
      <w:lvlJc w:val="left"/>
      <w:pPr>
        <w:tabs>
          <w:tab w:val="num" w:pos="1287"/>
        </w:tabs>
        <w:ind w:left="1287" w:hanging="360"/>
      </w:pPr>
      <w:rPr>
        <w:rFonts w:ascii="Symbol" w:hAnsi="Symbol" w:hint="default"/>
      </w:rPr>
    </w:lvl>
    <w:lvl w:ilvl="1" w:tplc="0C090003" w:tentative="1">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13">
    <w:nsid w:val="485766A3"/>
    <w:multiLevelType w:val="hybridMultilevel"/>
    <w:tmpl w:val="83408FDC"/>
    <w:lvl w:ilvl="0" w:tplc="0C090001">
      <w:start w:val="1"/>
      <w:numFmt w:val="bullet"/>
      <w:lvlText w:val=""/>
      <w:lvlJc w:val="left"/>
      <w:pPr>
        <w:tabs>
          <w:tab w:val="num" w:pos="1287"/>
        </w:tabs>
        <w:ind w:left="1287" w:hanging="360"/>
      </w:pPr>
      <w:rPr>
        <w:rFonts w:ascii="Symbol" w:hAnsi="Symbol" w:hint="default"/>
      </w:rPr>
    </w:lvl>
    <w:lvl w:ilvl="1" w:tplc="0C090003" w:tentative="1">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14">
    <w:nsid w:val="4E3059AE"/>
    <w:multiLevelType w:val="hybridMultilevel"/>
    <w:tmpl w:val="7E04F28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5">
    <w:nsid w:val="4EA13E1E"/>
    <w:multiLevelType w:val="hybridMultilevel"/>
    <w:tmpl w:val="8842D2BE"/>
    <w:lvl w:ilvl="0" w:tplc="0C09000F">
      <w:start w:val="1"/>
      <w:numFmt w:val="decimal"/>
      <w:lvlText w:val="%1."/>
      <w:lvlJc w:val="left"/>
      <w:pPr>
        <w:tabs>
          <w:tab w:val="num" w:pos="1457"/>
        </w:tabs>
        <w:ind w:left="1457" w:hanging="360"/>
      </w:pPr>
    </w:lvl>
    <w:lvl w:ilvl="1" w:tplc="0C090019" w:tentative="1">
      <w:start w:val="1"/>
      <w:numFmt w:val="lowerLetter"/>
      <w:lvlText w:val="%2."/>
      <w:lvlJc w:val="left"/>
      <w:pPr>
        <w:tabs>
          <w:tab w:val="num" w:pos="2177"/>
        </w:tabs>
        <w:ind w:left="2177" w:hanging="360"/>
      </w:pPr>
    </w:lvl>
    <w:lvl w:ilvl="2" w:tplc="0C09001B" w:tentative="1">
      <w:start w:val="1"/>
      <w:numFmt w:val="lowerRoman"/>
      <w:lvlText w:val="%3."/>
      <w:lvlJc w:val="right"/>
      <w:pPr>
        <w:tabs>
          <w:tab w:val="num" w:pos="2897"/>
        </w:tabs>
        <w:ind w:left="2897" w:hanging="180"/>
      </w:pPr>
    </w:lvl>
    <w:lvl w:ilvl="3" w:tplc="0C09000F" w:tentative="1">
      <w:start w:val="1"/>
      <w:numFmt w:val="decimal"/>
      <w:lvlText w:val="%4."/>
      <w:lvlJc w:val="left"/>
      <w:pPr>
        <w:tabs>
          <w:tab w:val="num" w:pos="3617"/>
        </w:tabs>
        <w:ind w:left="3617" w:hanging="360"/>
      </w:pPr>
    </w:lvl>
    <w:lvl w:ilvl="4" w:tplc="0C090019" w:tentative="1">
      <w:start w:val="1"/>
      <w:numFmt w:val="lowerLetter"/>
      <w:lvlText w:val="%5."/>
      <w:lvlJc w:val="left"/>
      <w:pPr>
        <w:tabs>
          <w:tab w:val="num" w:pos="4337"/>
        </w:tabs>
        <w:ind w:left="4337" w:hanging="360"/>
      </w:pPr>
    </w:lvl>
    <w:lvl w:ilvl="5" w:tplc="0C09001B" w:tentative="1">
      <w:start w:val="1"/>
      <w:numFmt w:val="lowerRoman"/>
      <w:lvlText w:val="%6."/>
      <w:lvlJc w:val="right"/>
      <w:pPr>
        <w:tabs>
          <w:tab w:val="num" w:pos="5057"/>
        </w:tabs>
        <w:ind w:left="5057" w:hanging="180"/>
      </w:pPr>
    </w:lvl>
    <w:lvl w:ilvl="6" w:tplc="0C09000F" w:tentative="1">
      <w:start w:val="1"/>
      <w:numFmt w:val="decimal"/>
      <w:lvlText w:val="%7."/>
      <w:lvlJc w:val="left"/>
      <w:pPr>
        <w:tabs>
          <w:tab w:val="num" w:pos="5777"/>
        </w:tabs>
        <w:ind w:left="5777" w:hanging="360"/>
      </w:pPr>
    </w:lvl>
    <w:lvl w:ilvl="7" w:tplc="0C090019" w:tentative="1">
      <w:start w:val="1"/>
      <w:numFmt w:val="lowerLetter"/>
      <w:lvlText w:val="%8."/>
      <w:lvlJc w:val="left"/>
      <w:pPr>
        <w:tabs>
          <w:tab w:val="num" w:pos="6497"/>
        </w:tabs>
        <w:ind w:left="6497" w:hanging="360"/>
      </w:pPr>
    </w:lvl>
    <w:lvl w:ilvl="8" w:tplc="0C09001B" w:tentative="1">
      <w:start w:val="1"/>
      <w:numFmt w:val="lowerRoman"/>
      <w:lvlText w:val="%9."/>
      <w:lvlJc w:val="right"/>
      <w:pPr>
        <w:tabs>
          <w:tab w:val="num" w:pos="7217"/>
        </w:tabs>
        <w:ind w:left="7217" w:hanging="180"/>
      </w:pPr>
    </w:lvl>
  </w:abstractNum>
  <w:abstractNum w:abstractNumId="16">
    <w:nsid w:val="52FE2550"/>
    <w:multiLevelType w:val="hybridMultilevel"/>
    <w:tmpl w:val="61C2BC8C"/>
    <w:lvl w:ilvl="0" w:tplc="C9CE731C">
      <w:start w:val="5"/>
      <w:numFmt w:val="bullet"/>
      <w:lvlText w:val="-"/>
      <w:lvlJc w:val="left"/>
      <w:pPr>
        <w:tabs>
          <w:tab w:val="num" w:pos="720"/>
        </w:tabs>
        <w:ind w:left="720" w:hanging="360"/>
      </w:pPr>
      <w:rPr>
        <w:rFonts w:ascii="Arial" w:eastAsia="Times New Roman" w:hAnsi="Arial" w:cs="Arial" w:hint="default"/>
      </w:rPr>
    </w:lvl>
    <w:lvl w:ilvl="1" w:tplc="0C090003">
      <w:start w:val="1"/>
      <w:numFmt w:val="decimal"/>
      <w:lvlText w:val="%2."/>
      <w:lvlJc w:val="left"/>
      <w:pPr>
        <w:tabs>
          <w:tab w:val="num" w:pos="1440"/>
        </w:tabs>
        <w:ind w:left="1440" w:hanging="360"/>
      </w:pPr>
    </w:lvl>
    <w:lvl w:ilvl="2" w:tplc="0C090005">
      <w:start w:val="1"/>
      <w:numFmt w:val="decimal"/>
      <w:lvlText w:val="%3."/>
      <w:lvlJc w:val="left"/>
      <w:pPr>
        <w:tabs>
          <w:tab w:val="num" w:pos="2160"/>
        </w:tabs>
        <w:ind w:left="2160" w:hanging="360"/>
      </w:pPr>
    </w:lvl>
    <w:lvl w:ilvl="3" w:tplc="0C090001">
      <w:start w:val="1"/>
      <w:numFmt w:val="decimal"/>
      <w:lvlText w:val="%4."/>
      <w:lvlJc w:val="left"/>
      <w:pPr>
        <w:tabs>
          <w:tab w:val="num" w:pos="2880"/>
        </w:tabs>
        <w:ind w:left="2880" w:hanging="360"/>
      </w:pPr>
    </w:lvl>
    <w:lvl w:ilvl="4" w:tplc="0C090003">
      <w:start w:val="1"/>
      <w:numFmt w:val="decimal"/>
      <w:lvlText w:val="%5."/>
      <w:lvlJc w:val="left"/>
      <w:pPr>
        <w:tabs>
          <w:tab w:val="num" w:pos="3600"/>
        </w:tabs>
        <w:ind w:left="3600" w:hanging="360"/>
      </w:pPr>
    </w:lvl>
    <w:lvl w:ilvl="5" w:tplc="0C090005">
      <w:start w:val="1"/>
      <w:numFmt w:val="decimal"/>
      <w:lvlText w:val="%6."/>
      <w:lvlJc w:val="left"/>
      <w:pPr>
        <w:tabs>
          <w:tab w:val="num" w:pos="4320"/>
        </w:tabs>
        <w:ind w:left="4320" w:hanging="360"/>
      </w:pPr>
    </w:lvl>
    <w:lvl w:ilvl="6" w:tplc="0C090001">
      <w:start w:val="1"/>
      <w:numFmt w:val="decimal"/>
      <w:lvlText w:val="%7."/>
      <w:lvlJc w:val="left"/>
      <w:pPr>
        <w:tabs>
          <w:tab w:val="num" w:pos="5040"/>
        </w:tabs>
        <w:ind w:left="5040" w:hanging="360"/>
      </w:pPr>
    </w:lvl>
    <w:lvl w:ilvl="7" w:tplc="0C090003">
      <w:start w:val="1"/>
      <w:numFmt w:val="decimal"/>
      <w:lvlText w:val="%8."/>
      <w:lvlJc w:val="left"/>
      <w:pPr>
        <w:tabs>
          <w:tab w:val="num" w:pos="5760"/>
        </w:tabs>
        <w:ind w:left="5760" w:hanging="360"/>
      </w:pPr>
    </w:lvl>
    <w:lvl w:ilvl="8" w:tplc="0C090005">
      <w:start w:val="1"/>
      <w:numFmt w:val="decimal"/>
      <w:lvlText w:val="%9."/>
      <w:lvlJc w:val="left"/>
      <w:pPr>
        <w:tabs>
          <w:tab w:val="num" w:pos="6480"/>
        </w:tabs>
        <w:ind w:left="6480" w:hanging="360"/>
      </w:pPr>
    </w:lvl>
  </w:abstractNum>
  <w:abstractNum w:abstractNumId="17">
    <w:nsid w:val="5C514C19"/>
    <w:multiLevelType w:val="singleLevel"/>
    <w:tmpl w:val="3770190C"/>
    <w:lvl w:ilvl="0">
      <w:numFmt w:val="bullet"/>
      <w:pStyle w:val="BulletedTabularList"/>
      <w:lvlText w:val=""/>
      <w:lvlJc w:val="left"/>
      <w:pPr>
        <w:tabs>
          <w:tab w:val="num" w:pos="360"/>
        </w:tabs>
        <w:ind w:left="340" w:hanging="340"/>
      </w:pPr>
      <w:rPr>
        <w:rFonts w:ascii="Symbol" w:hAnsi="Symbol" w:hint="default"/>
      </w:rPr>
    </w:lvl>
  </w:abstractNum>
  <w:abstractNum w:abstractNumId="18">
    <w:nsid w:val="5E400D0C"/>
    <w:multiLevelType w:val="hybridMultilevel"/>
    <w:tmpl w:val="D0168E26"/>
    <w:lvl w:ilvl="0" w:tplc="CC6E3806">
      <w:start w:val="1"/>
      <w:numFmt w:val="decimal"/>
      <w:lvlText w:val="QIR-%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5F11474F"/>
    <w:multiLevelType w:val="hybridMultilevel"/>
    <w:tmpl w:val="5802DAF0"/>
    <w:lvl w:ilvl="0" w:tplc="4D6CBEC8">
      <w:start w:val="1"/>
      <w:numFmt w:val="decimal"/>
      <w:lvlText w:val="RD-%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648E78F8"/>
    <w:multiLevelType w:val="hybridMultilevel"/>
    <w:tmpl w:val="33EA07AC"/>
    <w:lvl w:ilvl="0" w:tplc="0C090001">
      <w:start w:val="1"/>
      <w:numFmt w:val="bullet"/>
      <w:lvlText w:val=""/>
      <w:lvlJc w:val="left"/>
      <w:pPr>
        <w:tabs>
          <w:tab w:val="num" w:pos="1287"/>
        </w:tabs>
        <w:ind w:left="1287" w:hanging="360"/>
      </w:pPr>
      <w:rPr>
        <w:rFonts w:ascii="Symbol" w:hAnsi="Symbol" w:hint="default"/>
      </w:rPr>
    </w:lvl>
    <w:lvl w:ilvl="1" w:tplc="0C090003" w:tentative="1">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21">
    <w:nsid w:val="65F71491"/>
    <w:multiLevelType w:val="multilevel"/>
    <w:tmpl w:val="77FEA5EC"/>
    <w:lvl w:ilvl="0">
      <w:start w:val="1"/>
      <w:numFmt w:val="bullet"/>
      <w:pStyle w:val="Bullets"/>
      <w:lvlText w:val=""/>
      <w:lvlJc w:val="left"/>
      <w:pPr>
        <w:tabs>
          <w:tab w:val="num" w:pos="1134"/>
        </w:tabs>
        <w:ind w:left="1134" w:hanging="283"/>
      </w:pPr>
      <w:rPr>
        <w:rFonts w:ascii="Symbol" w:hAnsi="Symbol" w:hint="default"/>
      </w:rPr>
    </w:lvl>
    <w:lvl w:ilvl="1">
      <w:start w:val="1"/>
      <w:numFmt w:val="bullet"/>
      <w:lvlText w:val=""/>
      <w:lvlJc w:val="left"/>
      <w:pPr>
        <w:tabs>
          <w:tab w:val="num" w:pos="1418"/>
        </w:tabs>
        <w:ind w:left="1418" w:hanging="284"/>
      </w:pPr>
      <w:rPr>
        <w:rFonts w:ascii="Wingdings" w:hAnsi="Wingdings" w:hint="default"/>
        <w:sz w:val="18"/>
        <w:szCs w:val="18"/>
      </w:rPr>
    </w:lvl>
    <w:lvl w:ilvl="2">
      <w:start w:val="1"/>
      <w:numFmt w:val="bullet"/>
      <w:lvlText w:val=""/>
      <w:lvlJc w:val="left"/>
      <w:pPr>
        <w:tabs>
          <w:tab w:val="num" w:pos="1701"/>
        </w:tabs>
        <w:ind w:left="1701" w:hanging="283"/>
      </w:pPr>
      <w:rPr>
        <w:rFonts w:ascii="Symbol" w:hAnsi="Symbol" w:hint="default"/>
      </w:rPr>
    </w:lvl>
    <w:lvl w:ilvl="3">
      <w:start w:val="1"/>
      <w:numFmt w:val="bullet"/>
      <w:lvlText w:val=""/>
      <w:lvlJc w:val="left"/>
      <w:pPr>
        <w:tabs>
          <w:tab w:val="num" w:pos="2291"/>
        </w:tabs>
        <w:ind w:left="2291" w:hanging="360"/>
      </w:pPr>
      <w:rPr>
        <w:rFonts w:ascii="Symbol" w:hAnsi="Symbol" w:hint="default"/>
      </w:rPr>
    </w:lvl>
    <w:lvl w:ilvl="4">
      <w:start w:val="1"/>
      <w:numFmt w:val="bullet"/>
      <w:lvlText w:val=""/>
      <w:lvlJc w:val="left"/>
      <w:pPr>
        <w:tabs>
          <w:tab w:val="num" w:pos="2651"/>
        </w:tabs>
        <w:ind w:left="2651" w:hanging="360"/>
      </w:pPr>
      <w:rPr>
        <w:rFonts w:ascii="Symbol" w:hAnsi="Symbol" w:hint="default"/>
      </w:rPr>
    </w:lvl>
    <w:lvl w:ilvl="5">
      <w:start w:val="1"/>
      <w:numFmt w:val="bullet"/>
      <w:lvlText w:val=""/>
      <w:lvlJc w:val="left"/>
      <w:pPr>
        <w:tabs>
          <w:tab w:val="num" w:pos="3011"/>
        </w:tabs>
        <w:ind w:left="3011" w:hanging="360"/>
      </w:pPr>
      <w:rPr>
        <w:rFonts w:ascii="Wingdings" w:hAnsi="Wingdings" w:hint="default"/>
      </w:rPr>
    </w:lvl>
    <w:lvl w:ilvl="6">
      <w:start w:val="1"/>
      <w:numFmt w:val="bullet"/>
      <w:lvlText w:val=""/>
      <w:lvlJc w:val="left"/>
      <w:pPr>
        <w:tabs>
          <w:tab w:val="num" w:pos="3371"/>
        </w:tabs>
        <w:ind w:left="3371" w:hanging="360"/>
      </w:pPr>
      <w:rPr>
        <w:rFonts w:ascii="Wingdings" w:hAnsi="Wingdings" w:hint="default"/>
      </w:rPr>
    </w:lvl>
    <w:lvl w:ilvl="7">
      <w:start w:val="1"/>
      <w:numFmt w:val="bullet"/>
      <w:lvlText w:val=""/>
      <w:lvlJc w:val="left"/>
      <w:pPr>
        <w:tabs>
          <w:tab w:val="num" w:pos="3731"/>
        </w:tabs>
        <w:ind w:left="3731" w:hanging="360"/>
      </w:pPr>
      <w:rPr>
        <w:rFonts w:ascii="Symbol" w:hAnsi="Symbol" w:hint="default"/>
      </w:rPr>
    </w:lvl>
    <w:lvl w:ilvl="8">
      <w:start w:val="1"/>
      <w:numFmt w:val="bullet"/>
      <w:lvlText w:val=""/>
      <w:lvlJc w:val="left"/>
      <w:pPr>
        <w:tabs>
          <w:tab w:val="num" w:pos="4091"/>
        </w:tabs>
        <w:ind w:left="4091" w:hanging="360"/>
      </w:pPr>
      <w:rPr>
        <w:rFonts w:ascii="Symbol" w:hAnsi="Symbol" w:hint="default"/>
      </w:rPr>
    </w:lvl>
  </w:abstractNum>
  <w:abstractNum w:abstractNumId="22">
    <w:nsid w:val="65FF41A1"/>
    <w:multiLevelType w:val="hybridMultilevel"/>
    <w:tmpl w:val="1DCC60E8"/>
    <w:lvl w:ilvl="0" w:tplc="0C090001">
      <w:start w:val="1"/>
      <w:numFmt w:val="bullet"/>
      <w:lvlText w:val=""/>
      <w:lvlJc w:val="left"/>
      <w:pPr>
        <w:tabs>
          <w:tab w:val="num" w:pos="1457"/>
        </w:tabs>
        <w:ind w:left="1457" w:hanging="360"/>
      </w:pPr>
      <w:rPr>
        <w:rFonts w:ascii="Symbol" w:hAnsi="Symbol" w:hint="default"/>
      </w:rPr>
    </w:lvl>
    <w:lvl w:ilvl="1" w:tplc="0C090003" w:tentative="1">
      <w:start w:val="1"/>
      <w:numFmt w:val="bullet"/>
      <w:lvlText w:val="o"/>
      <w:lvlJc w:val="left"/>
      <w:pPr>
        <w:tabs>
          <w:tab w:val="num" w:pos="2177"/>
        </w:tabs>
        <w:ind w:left="2177" w:hanging="360"/>
      </w:pPr>
      <w:rPr>
        <w:rFonts w:ascii="Courier New" w:hAnsi="Courier New" w:cs="Courier New" w:hint="default"/>
      </w:rPr>
    </w:lvl>
    <w:lvl w:ilvl="2" w:tplc="0C090005" w:tentative="1">
      <w:start w:val="1"/>
      <w:numFmt w:val="bullet"/>
      <w:lvlText w:val=""/>
      <w:lvlJc w:val="left"/>
      <w:pPr>
        <w:tabs>
          <w:tab w:val="num" w:pos="2897"/>
        </w:tabs>
        <w:ind w:left="2897" w:hanging="360"/>
      </w:pPr>
      <w:rPr>
        <w:rFonts w:ascii="Wingdings" w:hAnsi="Wingdings" w:hint="default"/>
      </w:rPr>
    </w:lvl>
    <w:lvl w:ilvl="3" w:tplc="0C090001" w:tentative="1">
      <w:start w:val="1"/>
      <w:numFmt w:val="bullet"/>
      <w:lvlText w:val=""/>
      <w:lvlJc w:val="left"/>
      <w:pPr>
        <w:tabs>
          <w:tab w:val="num" w:pos="3617"/>
        </w:tabs>
        <w:ind w:left="3617" w:hanging="360"/>
      </w:pPr>
      <w:rPr>
        <w:rFonts w:ascii="Symbol" w:hAnsi="Symbol" w:hint="default"/>
      </w:rPr>
    </w:lvl>
    <w:lvl w:ilvl="4" w:tplc="0C090003" w:tentative="1">
      <w:start w:val="1"/>
      <w:numFmt w:val="bullet"/>
      <w:lvlText w:val="o"/>
      <w:lvlJc w:val="left"/>
      <w:pPr>
        <w:tabs>
          <w:tab w:val="num" w:pos="4337"/>
        </w:tabs>
        <w:ind w:left="4337" w:hanging="360"/>
      </w:pPr>
      <w:rPr>
        <w:rFonts w:ascii="Courier New" w:hAnsi="Courier New" w:cs="Courier New" w:hint="default"/>
      </w:rPr>
    </w:lvl>
    <w:lvl w:ilvl="5" w:tplc="0C090005" w:tentative="1">
      <w:start w:val="1"/>
      <w:numFmt w:val="bullet"/>
      <w:lvlText w:val=""/>
      <w:lvlJc w:val="left"/>
      <w:pPr>
        <w:tabs>
          <w:tab w:val="num" w:pos="5057"/>
        </w:tabs>
        <w:ind w:left="5057" w:hanging="360"/>
      </w:pPr>
      <w:rPr>
        <w:rFonts w:ascii="Wingdings" w:hAnsi="Wingdings" w:hint="default"/>
      </w:rPr>
    </w:lvl>
    <w:lvl w:ilvl="6" w:tplc="0C090001" w:tentative="1">
      <w:start w:val="1"/>
      <w:numFmt w:val="bullet"/>
      <w:lvlText w:val=""/>
      <w:lvlJc w:val="left"/>
      <w:pPr>
        <w:tabs>
          <w:tab w:val="num" w:pos="5777"/>
        </w:tabs>
        <w:ind w:left="5777" w:hanging="360"/>
      </w:pPr>
      <w:rPr>
        <w:rFonts w:ascii="Symbol" w:hAnsi="Symbol" w:hint="default"/>
      </w:rPr>
    </w:lvl>
    <w:lvl w:ilvl="7" w:tplc="0C090003" w:tentative="1">
      <w:start w:val="1"/>
      <w:numFmt w:val="bullet"/>
      <w:lvlText w:val="o"/>
      <w:lvlJc w:val="left"/>
      <w:pPr>
        <w:tabs>
          <w:tab w:val="num" w:pos="6497"/>
        </w:tabs>
        <w:ind w:left="6497" w:hanging="360"/>
      </w:pPr>
      <w:rPr>
        <w:rFonts w:ascii="Courier New" w:hAnsi="Courier New" w:cs="Courier New" w:hint="default"/>
      </w:rPr>
    </w:lvl>
    <w:lvl w:ilvl="8" w:tplc="0C090005" w:tentative="1">
      <w:start w:val="1"/>
      <w:numFmt w:val="bullet"/>
      <w:lvlText w:val=""/>
      <w:lvlJc w:val="left"/>
      <w:pPr>
        <w:tabs>
          <w:tab w:val="num" w:pos="7217"/>
        </w:tabs>
        <w:ind w:left="7217" w:hanging="360"/>
      </w:pPr>
      <w:rPr>
        <w:rFonts w:ascii="Wingdings" w:hAnsi="Wingdings" w:hint="default"/>
      </w:rPr>
    </w:lvl>
  </w:abstractNum>
  <w:abstractNum w:abstractNumId="23">
    <w:nsid w:val="66715B45"/>
    <w:multiLevelType w:val="hybridMultilevel"/>
    <w:tmpl w:val="76C6F9B2"/>
    <w:lvl w:ilvl="0" w:tplc="0C090001">
      <w:start w:val="1"/>
      <w:numFmt w:val="bullet"/>
      <w:lvlText w:val=""/>
      <w:lvlJc w:val="left"/>
      <w:pPr>
        <w:tabs>
          <w:tab w:val="num" w:pos="1457"/>
        </w:tabs>
        <w:ind w:left="1457" w:hanging="360"/>
      </w:pPr>
      <w:rPr>
        <w:rFonts w:ascii="Symbol" w:hAnsi="Symbol" w:hint="default"/>
      </w:rPr>
    </w:lvl>
    <w:lvl w:ilvl="1" w:tplc="0C090003" w:tentative="1">
      <w:start w:val="1"/>
      <w:numFmt w:val="bullet"/>
      <w:lvlText w:val="o"/>
      <w:lvlJc w:val="left"/>
      <w:pPr>
        <w:tabs>
          <w:tab w:val="num" w:pos="2177"/>
        </w:tabs>
        <w:ind w:left="2177" w:hanging="360"/>
      </w:pPr>
      <w:rPr>
        <w:rFonts w:ascii="Courier New" w:hAnsi="Courier New" w:cs="Courier New" w:hint="default"/>
      </w:rPr>
    </w:lvl>
    <w:lvl w:ilvl="2" w:tplc="0C090005" w:tentative="1">
      <w:start w:val="1"/>
      <w:numFmt w:val="bullet"/>
      <w:lvlText w:val=""/>
      <w:lvlJc w:val="left"/>
      <w:pPr>
        <w:tabs>
          <w:tab w:val="num" w:pos="2897"/>
        </w:tabs>
        <w:ind w:left="2897" w:hanging="360"/>
      </w:pPr>
      <w:rPr>
        <w:rFonts w:ascii="Wingdings" w:hAnsi="Wingdings" w:hint="default"/>
      </w:rPr>
    </w:lvl>
    <w:lvl w:ilvl="3" w:tplc="0C090001" w:tentative="1">
      <w:start w:val="1"/>
      <w:numFmt w:val="bullet"/>
      <w:lvlText w:val=""/>
      <w:lvlJc w:val="left"/>
      <w:pPr>
        <w:tabs>
          <w:tab w:val="num" w:pos="3617"/>
        </w:tabs>
        <w:ind w:left="3617" w:hanging="360"/>
      </w:pPr>
      <w:rPr>
        <w:rFonts w:ascii="Symbol" w:hAnsi="Symbol" w:hint="default"/>
      </w:rPr>
    </w:lvl>
    <w:lvl w:ilvl="4" w:tplc="0C090003" w:tentative="1">
      <w:start w:val="1"/>
      <w:numFmt w:val="bullet"/>
      <w:lvlText w:val="o"/>
      <w:lvlJc w:val="left"/>
      <w:pPr>
        <w:tabs>
          <w:tab w:val="num" w:pos="4337"/>
        </w:tabs>
        <w:ind w:left="4337" w:hanging="360"/>
      </w:pPr>
      <w:rPr>
        <w:rFonts w:ascii="Courier New" w:hAnsi="Courier New" w:cs="Courier New" w:hint="default"/>
      </w:rPr>
    </w:lvl>
    <w:lvl w:ilvl="5" w:tplc="0C090005" w:tentative="1">
      <w:start w:val="1"/>
      <w:numFmt w:val="bullet"/>
      <w:lvlText w:val=""/>
      <w:lvlJc w:val="left"/>
      <w:pPr>
        <w:tabs>
          <w:tab w:val="num" w:pos="5057"/>
        </w:tabs>
        <w:ind w:left="5057" w:hanging="360"/>
      </w:pPr>
      <w:rPr>
        <w:rFonts w:ascii="Wingdings" w:hAnsi="Wingdings" w:hint="default"/>
      </w:rPr>
    </w:lvl>
    <w:lvl w:ilvl="6" w:tplc="0C090001" w:tentative="1">
      <w:start w:val="1"/>
      <w:numFmt w:val="bullet"/>
      <w:lvlText w:val=""/>
      <w:lvlJc w:val="left"/>
      <w:pPr>
        <w:tabs>
          <w:tab w:val="num" w:pos="5777"/>
        </w:tabs>
        <w:ind w:left="5777" w:hanging="360"/>
      </w:pPr>
      <w:rPr>
        <w:rFonts w:ascii="Symbol" w:hAnsi="Symbol" w:hint="default"/>
      </w:rPr>
    </w:lvl>
    <w:lvl w:ilvl="7" w:tplc="0C090003" w:tentative="1">
      <w:start w:val="1"/>
      <w:numFmt w:val="bullet"/>
      <w:lvlText w:val="o"/>
      <w:lvlJc w:val="left"/>
      <w:pPr>
        <w:tabs>
          <w:tab w:val="num" w:pos="6497"/>
        </w:tabs>
        <w:ind w:left="6497" w:hanging="360"/>
      </w:pPr>
      <w:rPr>
        <w:rFonts w:ascii="Courier New" w:hAnsi="Courier New" w:cs="Courier New" w:hint="default"/>
      </w:rPr>
    </w:lvl>
    <w:lvl w:ilvl="8" w:tplc="0C090005" w:tentative="1">
      <w:start w:val="1"/>
      <w:numFmt w:val="bullet"/>
      <w:lvlText w:val=""/>
      <w:lvlJc w:val="left"/>
      <w:pPr>
        <w:tabs>
          <w:tab w:val="num" w:pos="7217"/>
        </w:tabs>
        <w:ind w:left="7217" w:hanging="360"/>
      </w:pPr>
      <w:rPr>
        <w:rFonts w:ascii="Wingdings" w:hAnsi="Wingdings" w:hint="default"/>
      </w:rPr>
    </w:lvl>
  </w:abstractNum>
  <w:abstractNum w:abstractNumId="24">
    <w:nsid w:val="69F81025"/>
    <w:multiLevelType w:val="hybridMultilevel"/>
    <w:tmpl w:val="42F4095A"/>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5">
    <w:nsid w:val="6D872B4F"/>
    <w:multiLevelType w:val="singleLevel"/>
    <w:tmpl w:val="53B23CA4"/>
    <w:lvl w:ilvl="0">
      <w:start w:val="1"/>
      <w:numFmt w:val="bullet"/>
      <w:lvlText w:val=""/>
      <w:lvlJc w:val="left"/>
      <w:pPr>
        <w:tabs>
          <w:tab w:val="num" w:pos="360"/>
        </w:tabs>
        <w:ind w:left="360" w:hanging="360"/>
      </w:pPr>
      <w:rPr>
        <w:rFonts w:ascii="Symbol" w:hAnsi="Symbol" w:hint="default"/>
      </w:rPr>
    </w:lvl>
  </w:abstractNum>
  <w:abstractNum w:abstractNumId="26">
    <w:nsid w:val="7686380A"/>
    <w:multiLevelType w:val="hybridMultilevel"/>
    <w:tmpl w:val="0B644E5E"/>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27">
    <w:nsid w:val="771075D4"/>
    <w:multiLevelType w:val="multilevel"/>
    <w:tmpl w:val="2D6A9070"/>
    <w:lvl w:ilvl="0">
      <w:start w:val="1"/>
      <w:numFmt w:val="decimal"/>
      <w:pStyle w:val="Numbers"/>
      <w:lvlText w:val="%1."/>
      <w:lvlJc w:val="left"/>
      <w:pPr>
        <w:tabs>
          <w:tab w:val="num" w:pos="1134"/>
        </w:tabs>
        <w:ind w:left="1134" w:hanging="283"/>
      </w:pPr>
      <w:rPr>
        <w:rFonts w:hint="default"/>
      </w:rPr>
    </w:lvl>
    <w:lvl w:ilvl="1">
      <w:start w:val="1"/>
      <w:numFmt w:val="lowerLetter"/>
      <w:lvlText w:val="%2."/>
      <w:lvlJc w:val="left"/>
      <w:pPr>
        <w:tabs>
          <w:tab w:val="num" w:pos="1418"/>
        </w:tabs>
        <w:ind w:left="1418" w:hanging="284"/>
      </w:pPr>
      <w:rPr>
        <w:rFonts w:hint="default"/>
      </w:rPr>
    </w:lvl>
    <w:lvl w:ilvl="2">
      <w:start w:val="1"/>
      <w:numFmt w:val="lowerRoman"/>
      <w:lvlText w:val="%3."/>
      <w:lvlJc w:val="left"/>
      <w:pPr>
        <w:tabs>
          <w:tab w:val="num" w:pos="1701"/>
        </w:tabs>
        <w:ind w:left="1701" w:hanging="283"/>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nsid w:val="7C540664"/>
    <w:multiLevelType w:val="hybridMultilevel"/>
    <w:tmpl w:val="BF1AF7B8"/>
    <w:lvl w:ilvl="0" w:tplc="0C090001">
      <w:start w:val="1"/>
      <w:numFmt w:val="bullet"/>
      <w:lvlText w:val=""/>
      <w:lvlJc w:val="left"/>
      <w:pPr>
        <w:tabs>
          <w:tab w:val="num" w:pos="1287"/>
        </w:tabs>
        <w:ind w:left="1287" w:hanging="360"/>
      </w:pPr>
      <w:rPr>
        <w:rFonts w:ascii="Symbol" w:hAnsi="Symbol" w:hint="default"/>
      </w:rPr>
    </w:lvl>
    <w:lvl w:ilvl="1" w:tplc="0C090003" w:tentative="1">
      <w:start w:val="1"/>
      <w:numFmt w:val="bullet"/>
      <w:lvlText w:val="o"/>
      <w:lvlJc w:val="left"/>
      <w:pPr>
        <w:tabs>
          <w:tab w:val="num" w:pos="2007"/>
        </w:tabs>
        <w:ind w:left="2007" w:hanging="360"/>
      </w:pPr>
      <w:rPr>
        <w:rFonts w:ascii="Courier New" w:hAnsi="Courier New" w:cs="Courier New" w:hint="default"/>
      </w:rPr>
    </w:lvl>
    <w:lvl w:ilvl="2" w:tplc="0C090005" w:tentative="1">
      <w:start w:val="1"/>
      <w:numFmt w:val="bullet"/>
      <w:lvlText w:val=""/>
      <w:lvlJc w:val="left"/>
      <w:pPr>
        <w:tabs>
          <w:tab w:val="num" w:pos="2727"/>
        </w:tabs>
        <w:ind w:left="2727" w:hanging="360"/>
      </w:pPr>
      <w:rPr>
        <w:rFonts w:ascii="Wingdings" w:hAnsi="Wingdings" w:hint="default"/>
      </w:rPr>
    </w:lvl>
    <w:lvl w:ilvl="3" w:tplc="0C090001" w:tentative="1">
      <w:start w:val="1"/>
      <w:numFmt w:val="bullet"/>
      <w:lvlText w:val=""/>
      <w:lvlJc w:val="left"/>
      <w:pPr>
        <w:tabs>
          <w:tab w:val="num" w:pos="3447"/>
        </w:tabs>
        <w:ind w:left="3447" w:hanging="360"/>
      </w:pPr>
      <w:rPr>
        <w:rFonts w:ascii="Symbol" w:hAnsi="Symbol" w:hint="default"/>
      </w:rPr>
    </w:lvl>
    <w:lvl w:ilvl="4" w:tplc="0C090003" w:tentative="1">
      <w:start w:val="1"/>
      <w:numFmt w:val="bullet"/>
      <w:lvlText w:val="o"/>
      <w:lvlJc w:val="left"/>
      <w:pPr>
        <w:tabs>
          <w:tab w:val="num" w:pos="4167"/>
        </w:tabs>
        <w:ind w:left="4167" w:hanging="360"/>
      </w:pPr>
      <w:rPr>
        <w:rFonts w:ascii="Courier New" w:hAnsi="Courier New" w:cs="Courier New" w:hint="default"/>
      </w:rPr>
    </w:lvl>
    <w:lvl w:ilvl="5" w:tplc="0C090005" w:tentative="1">
      <w:start w:val="1"/>
      <w:numFmt w:val="bullet"/>
      <w:lvlText w:val=""/>
      <w:lvlJc w:val="left"/>
      <w:pPr>
        <w:tabs>
          <w:tab w:val="num" w:pos="4887"/>
        </w:tabs>
        <w:ind w:left="4887" w:hanging="360"/>
      </w:pPr>
      <w:rPr>
        <w:rFonts w:ascii="Wingdings" w:hAnsi="Wingdings" w:hint="default"/>
      </w:rPr>
    </w:lvl>
    <w:lvl w:ilvl="6" w:tplc="0C090001" w:tentative="1">
      <w:start w:val="1"/>
      <w:numFmt w:val="bullet"/>
      <w:lvlText w:val=""/>
      <w:lvlJc w:val="left"/>
      <w:pPr>
        <w:tabs>
          <w:tab w:val="num" w:pos="5607"/>
        </w:tabs>
        <w:ind w:left="5607" w:hanging="360"/>
      </w:pPr>
      <w:rPr>
        <w:rFonts w:ascii="Symbol" w:hAnsi="Symbol" w:hint="default"/>
      </w:rPr>
    </w:lvl>
    <w:lvl w:ilvl="7" w:tplc="0C090003" w:tentative="1">
      <w:start w:val="1"/>
      <w:numFmt w:val="bullet"/>
      <w:lvlText w:val="o"/>
      <w:lvlJc w:val="left"/>
      <w:pPr>
        <w:tabs>
          <w:tab w:val="num" w:pos="6327"/>
        </w:tabs>
        <w:ind w:left="6327" w:hanging="360"/>
      </w:pPr>
      <w:rPr>
        <w:rFonts w:ascii="Courier New" w:hAnsi="Courier New" w:cs="Courier New" w:hint="default"/>
      </w:rPr>
    </w:lvl>
    <w:lvl w:ilvl="8" w:tplc="0C090005" w:tentative="1">
      <w:start w:val="1"/>
      <w:numFmt w:val="bullet"/>
      <w:lvlText w:val=""/>
      <w:lvlJc w:val="left"/>
      <w:pPr>
        <w:tabs>
          <w:tab w:val="num" w:pos="7047"/>
        </w:tabs>
        <w:ind w:left="7047" w:hanging="360"/>
      </w:pPr>
      <w:rPr>
        <w:rFonts w:ascii="Wingdings" w:hAnsi="Wingdings" w:hint="default"/>
      </w:rPr>
    </w:lvl>
  </w:abstractNum>
  <w:abstractNum w:abstractNumId="29">
    <w:nsid w:val="7D560EFB"/>
    <w:multiLevelType w:val="multilevel"/>
    <w:tmpl w:val="BC4EA958"/>
    <w:lvl w:ilvl="0">
      <w:start w:val="1"/>
      <w:numFmt w:val="decimal"/>
      <w:pStyle w:val="Numbers-Bold"/>
      <w:lvlText w:val="%1."/>
      <w:lvlJc w:val="left"/>
      <w:pPr>
        <w:tabs>
          <w:tab w:val="num" w:pos="1247"/>
        </w:tabs>
        <w:ind w:left="1247" w:hanging="396"/>
      </w:pPr>
      <w:rPr>
        <w:rFonts w:hint="default"/>
        <w:b/>
        <w:i w:val="0"/>
        <w:sz w:val="22"/>
        <w:szCs w:val="22"/>
      </w:rPr>
    </w:lvl>
    <w:lvl w:ilvl="1">
      <w:start w:val="1"/>
      <w:numFmt w:val="lowerLetter"/>
      <w:lvlText w:val="%2."/>
      <w:lvlJc w:val="left"/>
      <w:pPr>
        <w:tabs>
          <w:tab w:val="num" w:pos="1531"/>
        </w:tabs>
        <w:ind w:left="1531" w:hanging="284"/>
      </w:pPr>
      <w:rPr>
        <w:rFonts w:hint="default"/>
      </w:rPr>
    </w:lvl>
    <w:lvl w:ilvl="2">
      <w:start w:val="1"/>
      <w:numFmt w:val="lowerRoman"/>
      <w:lvlText w:val="%3."/>
      <w:lvlJc w:val="left"/>
      <w:pPr>
        <w:tabs>
          <w:tab w:val="num" w:pos="1814"/>
        </w:tabs>
        <w:ind w:left="1814" w:hanging="283"/>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nsid w:val="7F4E2899"/>
    <w:multiLevelType w:val="hybridMultilevel"/>
    <w:tmpl w:val="8958704A"/>
    <w:lvl w:ilvl="0" w:tplc="AB00BC40">
      <w:start w:val="1"/>
      <w:numFmt w:val="decimal"/>
      <w:lvlText w:val="%1."/>
      <w:lvlJc w:val="left"/>
      <w:pPr>
        <w:tabs>
          <w:tab w:val="num" w:pos="927"/>
        </w:tabs>
        <w:ind w:left="927" w:hanging="360"/>
      </w:pPr>
      <w:rPr>
        <w:rFonts w:hint="default"/>
      </w:rPr>
    </w:lvl>
    <w:lvl w:ilvl="1" w:tplc="0C090019" w:tentative="1">
      <w:start w:val="1"/>
      <w:numFmt w:val="lowerLetter"/>
      <w:lvlText w:val="%2."/>
      <w:lvlJc w:val="left"/>
      <w:pPr>
        <w:tabs>
          <w:tab w:val="num" w:pos="1647"/>
        </w:tabs>
        <w:ind w:left="1647" w:hanging="360"/>
      </w:pPr>
    </w:lvl>
    <w:lvl w:ilvl="2" w:tplc="0C09001B" w:tentative="1">
      <w:start w:val="1"/>
      <w:numFmt w:val="lowerRoman"/>
      <w:lvlText w:val="%3."/>
      <w:lvlJc w:val="right"/>
      <w:pPr>
        <w:tabs>
          <w:tab w:val="num" w:pos="2367"/>
        </w:tabs>
        <w:ind w:left="2367" w:hanging="180"/>
      </w:pPr>
    </w:lvl>
    <w:lvl w:ilvl="3" w:tplc="0C09000F" w:tentative="1">
      <w:start w:val="1"/>
      <w:numFmt w:val="decimal"/>
      <w:lvlText w:val="%4."/>
      <w:lvlJc w:val="left"/>
      <w:pPr>
        <w:tabs>
          <w:tab w:val="num" w:pos="3087"/>
        </w:tabs>
        <w:ind w:left="3087" w:hanging="360"/>
      </w:pPr>
    </w:lvl>
    <w:lvl w:ilvl="4" w:tplc="0C090019" w:tentative="1">
      <w:start w:val="1"/>
      <w:numFmt w:val="lowerLetter"/>
      <w:lvlText w:val="%5."/>
      <w:lvlJc w:val="left"/>
      <w:pPr>
        <w:tabs>
          <w:tab w:val="num" w:pos="3807"/>
        </w:tabs>
        <w:ind w:left="3807" w:hanging="360"/>
      </w:pPr>
    </w:lvl>
    <w:lvl w:ilvl="5" w:tplc="0C09001B" w:tentative="1">
      <w:start w:val="1"/>
      <w:numFmt w:val="lowerRoman"/>
      <w:lvlText w:val="%6."/>
      <w:lvlJc w:val="right"/>
      <w:pPr>
        <w:tabs>
          <w:tab w:val="num" w:pos="4527"/>
        </w:tabs>
        <w:ind w:left="4527" w:hanging="180"/>
      </w:pPr>
    </w:lvl>
    <w:lvl w:ilvl="6" w:tplc="0C09000F" w:tentative="1">
      <w:start w:val="1"/>
      <w:numFmt w:val="decimal"/>
      <w:lvlText w:val="%7."/>
      <w:lvlJc w:val="left"/>
      <w:pPr>
        <w:tabs>
          <w:tab w:val="num" w:pos="5247"/>
        </w:tabs>
        <w:ind w:left="5247" w:hanging="360"/>
      </w:pPr>
    </w:lvl>
    <w:lvl w:ilvl="7" w:tplc="0C090019" w:tentative="1">
      <w:start w:val="1"/>
      <w:numFmt w:val="lowerLetter"/>
      <w:lvlText w:val="%8."/>
      <w:lvlJc w:val="left"/>
      <w:pPr>
        <w:tabs>
          <w:tab w:val="num" w:pos="5967"/>
        </w:tabs>
        <w:ind w:left="5967" w:hanging="360"/>
      </w:pPr>
    </w:lvl>
    <w:lvl w:ilvl="8" w:tplc="0C09001B" w:tentative="1">
      <w:start w:val="1"/>
      <w:numFmt w:val="lowerRoman"/>
      <w:lvlText w:val="%9."/>
      <w:lvlJc w:val="right"/>
      <w:pPr>
        <w:tabs>
          <w:tab w:val="num" w:pos="6687"/>
        </w:tabs>
        <w:ind w:left="6687" w:hanging="180"/>
      </w:pPr>
    </w:lvl>
  </w:abstractNum>
  <w:abstractNum w:abstractNumId="31">
    <w:nsid w:val="7F6B76B5"/>
    <w:multiLevelType w:val="hybridMultilevel"/>
    <w:tmpl w:val="45C87834"/>
    <w:lvl w:ilvl="0" w:tplc="0C090011">
      <w:start w:val="1"/>
      <w:numFmt w:val="decimal"/>
      <w:lvlText w:val="%1)"/>
      <w:lvlJc w:val="left"/>
      <w:pPr>
        <w:tabs>
          <w:tab w:val="num" w:pos="720"/>
        </w:tabs>
        <w:ind w:left="720" w:hanging="360"/>
      </w:p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num w:numId="1">
    <w:abstractNumId w:val="21"/>
  </w:num>
  <w:num w:numId="2">
    <w:abstractNumId w:val="27"/>
  </w:num>
  <w:num w:numId="3">
    <w:abstractNumId w:val="29"/>
  </w:num>
  <w:num w:numId="4">
    <w:abstractNumId w:val="0"/>
  </w:num>
  <w:num w:numId="5">
    <w:abstractNumId w:val="24"/>
  </w:num>
  <w:num w:numId="6">
    <w:abstractNumId w:val="3"/>
  </w:num>
  <w:num w:numId="7">
    <w:abstractNumId w:val="11"/>
  </w:num>
  <w:num w:numId="8">
    <w:abstractNumId w:val="28"/>
  </w:num>
  <w:num w:numId="9">
    <w:abstractNumId w:val="20"/>
  </w:num>
  <w:num w:numId="10">
    <w:abstractNumId w:val="13"/>
  </w:num>
  <w:num w:numId="11">
    <w:abstractNumId w:val="9"/>
  </w:num>
  <w:num w:numId="12">
    <w:abstractNumId w:val="4"/>
  </w:num>
  <w:num w:numId="13">
    <w:abstractNumId w:val="12"/>
  </w:num>
  <w:num w:numId="14">
    <w:abstractNumId w:val="10"/>
  </w:num>
  <w:num w:numId="15">
    <w:abstractNumId w:val="30"/>
  </w:num>
  <w:num w:numId="16">
    <w:abstractNumId w:val="8"/>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5"/>
  </w:num>
  <w:num w:numId="22">
    <w:abstractNumId w:val="22"/>
  </w:num>
  <w:num w:numId="23">
    <w:abstractNumId w:val="2"/>
  </w:num>
  <w:num w:numId="24">
    <w:abstractNumId w:val="5"/>
  </w:num>
  <w:num w:numId="25">
    <w:abstractNumId w:val="23"/>
  </w:num>
  <w:num w:numId="26">
    <w:abstractNumId w:val="19"/>
  </w:num>
  <w:num w:numId="27">
    <w:abstractNumId w:val="26"/>
  </w:num>
  <w:num w:numId="28">
    <w:abstractNumId w:val="18"/>
  </w:num>
  <w:num w:numId="29">
    <w:abstractNumId w:val="1"/>
  </w:num>
  <w:num w:numId="30">
    <w:abstractNumId w:val="25"/>
  </w:num>
  <w:num w:numId="31">
    <w:abstractNumId w:val="7"/>
  </w:num>
  <w:num w:numId="32">
    <w:abstractNumId w:val="6"/>
  </w:num>
  <w:num w:numId="33">
    <w:abstractNumId w:val="17"/>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3"/>
  <w:hideSpellingErrors/>
  <w:hideGrammaticalErrors/>
  <w:activeWritingStyle w:appName="MSWord" w:lang="en-AU" w:vendorID="64" w:dllVersion="131078" w:nlCheck="1" w:checkStyle="1"/>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2D96"/>
    <w:rsid w:val="000074EB"/>
    <w:rsid w:val="00012A03"/>
    <w:rsid w:val="00022FF4"/>
    <w:rsid w:val="0002681E"/>
    <w:rsid w:val="00030A71"/>
    <w:rsid w:val="0003761D"/>
    <w:rsid w:val="00037C8C"/>
    <w:rsid w:val="0004261F"/>
    <w:rsid w:val="00044A52"/>
    <w:rsid w:val="0004664A"/>
    <w:rsid w:val="0005184A"/>
    <w:rsid w:val="000521EC"/>
    <w:rsid w:val="00054487"/>
    <w:rsid w:val="0005542A"/>
    <w:rsid w:val="00076FF1"/>
    <w:rsid w:val="00080A82"/>
    <w:rsid w:val="000879FA"/>
    <w:rsid w:val="0009075B"/>
    <w:rsid w:val="000961D7"/>
    <w:rsid w:val="00096F5D"/>
    <w:rsid w:val="000A3D15"/>
    <w:rsid w:val="000A508C"/>
    <w:rsid w:val="000B2F87"/>
    <w:rsid w:val="000C30DE"/>
    <w:rsid w:val="000C3E05"/>
    <w:rsid w:val="000E07EF"/>
    <w:rsid w:val="000E0B75"/>
    <w:rsid w:val="000E2FE1"/>
    <w:rsid w:val="000E4D2D"/>
    <w:rsid w:val="000E5843"/>
    <w:rsid w:val="000F2A41"/>
    <w:rsid w:val="000F3704"/>
    <w:rsid w:val="001147DA"/>
    <w:rsid w:val="00115430"/>
    <w:rsid w:val="001266FE"/>
    <w:rsid w:val="00127F17"/>
    <w:rsid w:val="0014020C"/>
    <w:rsid w:val="001703EF"/>
    <w:rsid w:val="00172109"/>
    <w:rsid w:val="00174595"/>
    <w:rsid w:val="00176178"/>
    <w:rsid w:val="00181896"/>
    <w:rsid w:val="00183D7A"/>
    <w:rsid w:val="00184BCC"/>
    <w:rsid w:val="00187175"/>
    <w:rsid w:val="00190A7F"/>
    <w:rsid w:val="0019394E"/>
    <w:rsid w:val="001B3756"/>
    <w:rsid w:val="001B3B39"/>
    <w:rsid w:val="001B4F4C"/>
    <w:rsid w:val="001C109A"/>
    <w:rsid w:val="001C24D2"/>
    <w:rsid w:val="001D3DFD"/>
    <w:rsid w:val="001D6337"/>
    <w:rsid w:val="001F1A1F"/>
    <w:rsid w:val="00202DEE"/>
    <w:rsid w:val="002114A4"/>
    <w:rsid w:val="00213E30"/>
    <w:rsid w:val="00215636"/>
    <w:rsid w:val="00221D0D"/>
    <w:rsid w:val="00223A4B"/>
    <w:rsid w:val="0024768D"/>
    <w:rsid w:val="00247718"/>
    <w:rsid w:val="00251C13"/>
    <w:rsid w:val="00255E46"/>
    <w:rsid w:val="002609DB"/>
    <w:rsid w:val="00266A8A"/>
    <w:rsid w:val="002744AD"/>
    <w:rsid w:val="00282DB1"/>
    <w:rsid w:val="002837DF"/>
    <w:rsid w:val="002934D3"/>
    <w:rsid w:val="00293C4C"/>
    <w:rsid w:val="002A0BE0"/>
    <w:rsid w:val="002A24B9"/>
    <w:rsid w:val="002A5133"/>
    <w:rsid w:val="002A5483"/>
    <w:rsid w:val="002B0015"/>
    <w:rsid w:val="002B450D"/>
    <w:rsid w:val="002B6F8E"/>
    <w:rsid w:val="002C6A70"/>
    <w:rsid w:val="002D2F37"/>
    <w:rsid w:val="002D6762"/>
    <w:rsid w:val="002E27F4"/>
    <w:rsid w:val="002E29BA"/>
    <w:rsid w:val="002E42A8"/>
    <w:rsid w:val="002E72EC"/>
    <w:rsid w:val="002E756D"/>
    <w:rsid w:val="002E79BA"/>
    <w:rsid w:val="002F1956"/>
    <w:rsid w:val="002F31F3"/>
    <w:rsid w:val="002F5544"/>
    <w:rsid w:val="002F5BEA"/>
    <w:rsid w:val="00305D40"/>
    <w:rsid w:val="003148E8"/>
    <w:rsid w:val="00320021"/>
    <w:rsid w:val="0033124F"/>
    <w:rsid w:val="0035313B"/>
    <w:rsid w:val="00367113"/>
    <w:rsid w:val="003763E2"/>
    <w:rsid w:val="00377BD1"/>
    <w:rsid w:val="003824F6"/>
    <w:rsid w:val="00385F65"/>
    <w:rsid w:val="00391956"/>
    <w:rsid w:val="00394DD5"/>
    <w:rsid w:val="003A5D89"/>
    <w:rsid w:val="003A696A"/>
    <w:rsid w:val="003A73AE"/>
    <w:rsid w:val="003B4A14"/>
    <w:rsid w:val="003B5EEB"/>
    <w:rsid w:val="003C1CC5"/>
    <w:rsid w:val="003C24E9"/>
    <w:rsid w:val="003C3354"/>
    <w:rsid w:val="003D033D"/>
    <w:rsid w:val="003D5E2E"/>
    <w:rsid w:val="003D665B"/>
    <w:rsid w:val="003D7523"/>
    <w:rsid w:val="003E1ACE"/>
    <w:rsid w:val="003E2744"/>
    <w:rsid w:val="003E5108"/>
    <w:rsid w:val="003E7E0A"/>
    <w:rsid w:val="003F6314"/>
    <w:rsid w:val="0040320E"/>
    <w:rsid w:val="00413C41"/>
    <w:rsid w:val="00416023"/>
    <w:rsid w:val="004274C4"/>
    <w:rsid w:val="00442AD1"/>
    <w:rsid w:val="00455C92"/>
    <w:rsid w:val="00456A2B"/>
    <w:rsid w:val="004616B4"/>
    <w:rsid w:val="004706D5"/>
    <w:rsid w:val="00486849"/>
    <w:rsid w:val="00493167"/>
    <w:rsid w:val="004A0817"/>
    <w:rsid w:val="004A5DCC"/>
    <w:rsid w:val="004D2CA2"/>
    <w:rsid w:val="004F3261"/>
    <w:rsid w:val="00505A8B"/>
    <w:rsid w:val="00511AFA"/>
    <w:rsid w:val="00525674"/>
    <w:rsid w:val="005256A1"/>
    <w:rsid w:val="00537FC3"/>
    <w:rsid w:val="0054070F"/>
    <w:rsid w:val="00546F39"/>
    <w:rsid w:val="005568E7"/>
    <w:rsid w:val="00556E71"/>
    <w:rsid w:val="005601B0"/>
    <w:rsid w:val="00560949"/>
    <w:rsid w:val="005610C6"/>
    <w:rsid w:val="005624E0"/>
    <w:rsid w:val="0056432A"/>
    <w:rsid w:val="00583783"/>
    <w:rsid w:val="00587C67"/>
    <w:rsid w:val="00592F49"/>
    <w:rsid w:val="005932BA"/>
    <w:rsid w:val="0059676D"/>
    <w:rsid w:val="005A5088"/>
    <w:rsid w:val="005B433E"/>
    <w:rsid w:val="005D3A71"/>
    <w:rsid w:val="005D4501"/>
    <w:rsid w:val="005D6824"/>
    <w:rsid w:val="005E0247"/>
    <w:rsid w:val="005E31AB"/>
    <w:rsid w:val="005E5F27"/>
    <w:rsid w:val="005F107F"/>
    <w:rsid w:val="005F49FE"/>
    <w:rsid w:val="005F5A98"/>
    <w:rsid w:val="005F7DBC"/>
    <w:rsid w:val="00607376"/>
    <w:rsid w:val="006131A5"/>
    <w:rsid w:val="006140B6"/>
    <w:rsid w:val="006148F7"/>
    <w:rsid w:val="00627273"/>
    <w:rsid w:val="006273CC"/>
    <w:rsid w:val="0063722D"/>
    <w:rsid w:val="00640579"/>
    <w:rsid w:val="00642AD9"/>
    <w:rsid w:val="00650899"/>
    <w:rsid w:val="0065482A"/>
    <w:rsid w:val="00665188"/>
    <w:rsid w:val="00675FA3"/>
    <w:rsid w:val="00684CC2"/>
    <w:rsid w:val="00687826"/>
    <w:rsid w:val="006A34DE"/>
    <w:rsid w:val="006A3B6D"/>
    <w:rsid w:val="006A486F"/>
    <w:rsid w:val="006B4B72"/>
    <w:rsid w:val="006B7140"/>
    <w:rsid w:val="006B7D37"/>
    <w:rsid w:val="006C45C5"/>
    <w:rsid w:val="006C55AF"/>
    <w:rsid w:val="006D02BC"/>
    <w:rsid w:val="006D1CC2"/>
    <w:rsid w:val="006D64E9"/>
    <w:rsid w:val="006E37B8"/>
    <w:rsid w:val="006F1636"/>
    <w:rsid w:val="006F206B"/>
    <w:rsid w:val="0071186B"/>
    <w:rsid w:val="007150F1"/>
    <w:rsid w:val="0071592A"/>
    <w:rsid w:val="007159D0"/>
    <w:rsid w:val="007174B9"/>
    <w:rsid w:val="00744B9D"/>
    <w:rsid w:val="007556AE"/>
    <w:rsid w:val="00757BAD"/>
    <w:rsid w:val="00773ADA"/>
    <w:rsid w:val="00780D19"/>
    <w:rsid w:val="00782FF9"/>
    <w:rsid w:val="00783DBA"/>
    <w:rsid w:val="0079372D"/>
    <w:rsid w:val="0079772D"/>
    <w:rsid w:val="007A4054"/>
    <w:rsid w:val="007A49F3"/>
    <w:rsid w:val="007A5331"/>
    <w:rsid w:val="007C4EBD"/>
    <w:rsid w:val="007C7FE9"/>
    <w:rsid w:val="007D4247"/>
    <w:rsid w:val="007F3408"/>
    <w:rsid w:val="00802759"/>
    <w:rsid w:val="00806418"/>
    <w:rsid w:val="0081187C"/>
    <w:rsid w:val="00811CC4"/>
    <w:rsid w:val="00814711"/>
    <w:rsid w:val="00816AF2"/>
    <w:rsid w:val="00847219"/>
    <w:rsid w:val="00851972"/>
    <w:rsid w:val="00861848"/>
    <w:rsid w:val="00866EE4"/>
    <w:rsid w:val="00882D00"/>
    <w:rsid w:val="008863E2"/>
    <w:rsid w:val="00886453"/>
    <w:rsid w:val="00887CDC"/>
    <w:rsid w:val="00890DE3"/>
    <w:rsid w:val="008A0185"/>
    <w:rsid w:val="008A0333"/>
    <w:rsid w:val="008A2E6B"/>
    <w:rsid w:val="008A4E10"/>
    <w:rsid w:val="008A689E"/>
    <w:rsid w:val="008B09D9"/>
    <w:rsid w:val="008B103C"/>
    <w:rsid w:val="008B2530"/>
    <w:rsid w:val="008B72F2"/>
    <w:rsid w:val="008C0128"/>
    <w:rsid w:val="008C0FDA"/>
    <w:rsid w:val="008C3F22"/>
    <w:rsid w:val="008C7CEF"/>
    <w:rsid w:val="008D0802"/>
    <w:rsid w:val="008D17BB"/>
    <w:rsid w:val="008D4C4D"/>
    <w:rsid w:val="008E01CE"/>
    <w:rsid w:val="008E205E"/>
    <w:rsid w:val="008E2137"/>
    <w:rsid w:val="008E2D22"/>
    <w:rsid w:val="008F0D6C"/>
    <w:rsid w:val="009027D0"/>
    <w:rsid w:val="009077F9"/>
    <w:rsid w:val="00920316"/>
    <w:rsid w:val="00926D26"/>
    <w:rsid w:val="00935FC6"/>
    <w:rsid w:val="00937532"/>
    <w:rsid w:val="009433C3"/>
    <w:rsid w:val="009545A4"/>
    <w:rsid w:val="00961B29"/>
    <w:rsid w:val="0096532D"/>
    <w:rsid w:val="0096721D"/>
    <w:rsid w:val="0097738B"/>
    <w:rsid w:val="00982302"/>
    <w:rsid w:val="009867FD"/>
    <w:rsid w:val="00995714"/>
    <w:rsid w:val="009A2D99"/>
    <w:rsid w:val="009A775D"/>
    <w:rsid w:val="009A7AC6"/>
    <w:rsid w:val="009B0493"/>
    <w:rsid w:val="009B121D"/>
    <w:rsid w:val="009B2EB9"/>
    <w:rsid w:val="009B5B52"/>
    <w:rsid w:val="009C1C93"/>
    <w:rsid w:val="009C2D01"/>
    <w:rsid w:val="009D0DD9"/>
    <w:rsid w:val="009D3849"/>
    <w:rsid w:val="009E3F10"/>
    <w:rsid w:val="009E6848"/>
    <w:rsid w:val="009F42C0"/>
    <w:rsid w:val="009F6912"/>
    <w:rsid w:val="00A00B37"/>
    <w:rsid w:val="00A03FBA"/>
    <w:rsid w:val="00A10FE3"/>
    <w:rsid w:val="00A15E6E"/>
    <w:rsid w:val="00A20D4F"/>
    <w:rsid w:val="00A2522B"/>
    <w:rsid w:val="00A3736C"/>
    <w:rsid w:val="00A457FC"/>
    <w:rsid w:val="00A47754"/>
    <w:rsid w:val="00A47808"/>
    <w:rsid w:val="00A51CF8"/>
    <w:rsid w:val="00A524DE"/>
    <w:rsid w:val="00A70062"/>
    <w:rsid w:val="00A70A2F"/>
    <w:rsid w:val="00A73429"/>
    <w:rsid w:val="00A7510F"/>
    <w:rsid w:val="00A754FE"/>
    <w:rsid w:val="00A77A73"/>
    <w:rsid w:val="00A87AE9"/>
    <w:rsid w:val="00A95957"/>
    <w:rsid w:val="00A970DD"/>
    <w:rsid w:val="00A979A0"/>
    <w:rsid w:val="00AA1B6F"/>
    <w:rsid w:val="00AA37D7"/>
    <w:rsid w:val="00AA5069"/>
    <w:rsid w:val="00AB1A5C"/>
    <w:rsid w:val="00AB4754"/>
    <w:rsid w:val="00AB6086"/>
    <w:rsid w:val="00AC1DD0"/>
    <w:rsid w:val="00AC2BFE"/>
    <w:rsid w:val="00AC2E68"/>
    <w:rsid w:val="00AD3A5A"/>
    <w:rsid w:val="00AD6284"/>
    <w:rsid w:val="00AD7126"/>
    <w:rsid w:val="00AE4CC0"/>
    <w:rsid w:val="00AF2CC0"/>
    <w:rsid w:val="00B04E78"/>
    <w:rsid w:val="00B060B7"/>
    <w:rsid w:val="00B07E38"/>
    <w:rsid w:val="00B17CCC"/>
    <w:rsid w:val="00B20971"/>
    <w:rsid w:val="00B230CB"/>
    <w:rsid w:val="00B31537"/>
    <w:rsid w:val="00B42AE8"/>
    <w:rsid w:val="00B4773A"/>
    <w:rsid w:val="00B558EA"/>
    <w:rsid w:val="00B57B5E"/>
    <w:rsid w:val="00B628A1"/>
    <w:rsid w:val="00B646BE"/>
    <w:rsid w:val="00B71FD1"/>
    <w:rsid w:val="00B74E9A"/>
    <w:rsid w:val="00B83BC6"/>
    <w:rsid w:val="00B9105E"/>
    <w:rsid w:val="00B91D9B"/>
    <w:rsid w:val="00B928B9"/>
    <w:rsid w:val="00B9591A"/>
    <w:rsid w:val="00BB5428"/>
    <w:rsid w:val="00BC2C90"/>
    <w:rsid w:val="00BC56FB"/>
    <w:rsid w:val="00BC6BD7"/>
    <w:rsid w:val="00BD0538"/>
    <w:rsid w:val="00BD3FFE"/>
    <w:rsid w:val="00BF5F02"/>
    <w:rsid w:val="00BF67E6"/>
    <w:rsid w:val="00BF6D2A"/>
    <w:rsid w:val="00BF7BF0"/>
    <w:rsid w:val="00C14358"/>
    <w:rsid w:val="00C14CE1"/>
    <w:rsid w:val="00C20D14"/>
    <w:rsid w:val="00C26874"/>
    <w:rsid w:val="00C3323A"/>
    <w:rsid w:val="00C34292"/>
    <w:rsid w:val="00C371B4"/>
    <w:rsid w:val="00C40290"/>
    <w:rsid w:val="00C47F14"/>
    <w:rsid w:val="00C60F7E"/>
    <w:rsid w:val="00C61124"/>
    <w:rsid w:val="00C611AD"/>
    <w:rsid w:val="00C7078C"/>
    <w:rsid w:val="00C7180F"/>
    <w:rsid w:val="00C71B5E"/>
    <w:rsid w:val="00C74C6A"/>
    <w:rsid w:val="00C74D12"/>
    <w:rsid w:val="00C7542A"/>
    <w:rsid w:val="00C84D73"/>
    <w:rsid w:val="00C87A74"/>
    <w:rsid w:val="00CA24F9"/>
    <w:rsid w:val="00CA2618"/>
    <w:rsid w:val="00CA2F0A"/>
    <w:rsid w:val="00CA3CFB"/>
    <w:rsid w:val="00CB513E"/>
    <w:rsid w:val="00CE7E16"/>
    <w:rsid w:val="00CF3954"/>
    <w:rsid w:val="00CF45F0"/>
    <w:rsid w:val="00CF6A40"/>
    <w:rsid w:val="00D01D59"/>
    <w:rsid w:val="00D0308D"/>
    <w:rsid w:val="00D11EA5"/>
    <w:rsid w:val="00D148B5"/>
    <w:rsid w:val="00D152A4"/>
    <w:rsid w:val="00D15403"/>
    <w:rsid w:val="00D167E7"/>
    <w:rsid w:val="00D173E3"/>
    <w:rsid w:val="00D21D54"/>
    <w:rsid w:val="00D31169"/>
    <w:rsid w:val="00D31A25"/>
    <w:rsid w:val="00D34E7D"/>
    <w:rsid w:val="00D528D2"/>
    <w:rsid w:val="00D54A13"/>
    <w:rsid w:val="00D56427"/>
    <w:rsid w:val="00D6296F"/>
    <w:rsid w:val="00D62D96"/>
    <w:rsid w:val="00D64F90"/>
    <w:rsid w:val="00D70201"/>
    <w:rsid w:val="00D728A4"/>
    <w:rsid w:val="00D76BFA"/>
    <w:rsid w:val="00D86CF2"/>
    <w:rsid w:val="00D97494"/>
    <w:rsid w:val="00DB0B6B"/>
    <w:rsid w:val="00DC7745"/>
    <w:rsid w:val="00DD753E"/>
    <w:rsid w:val="00DD7F60"/>
    <w:rsid w:val="00DF59CB"/>
    <w:rsid w:val="00DF65BF"/>
    <w:rsid w:val="00E10984"/>
    <w:rsid w:val="00E10A81"/>
    <w:rsid w:val="00E10D6D"/>
    <w:rsid w:val="00E138D4"/>
    <w:rsid w:val="00E17AF1"/>
    <w:rsid w:val="00E25727"/>
    <w:rsid w:val="00E2594D"/>
    <w:rsid w:val="00E333C2"/>
    <w:rsid w:val="00E3700D"/>
    <w:rsid w:val="00E506D7"/>
    <w:rsid w:val="00E61AEB"/>
    <w:rsid w:val="00E62FBE"/>
    <w:rsid w:val="00E64750"/>
    <w:rsid w:val="00E652A7"/>
    <w:rsid w:val="00E667F1"/>
    <w:rsid w:val="00E8246A"/>
    <w:rsid w:val="00E92058"/>
    <w:rsid w:val="00E94C47"/>
    <w:rsid w:val="00E957C6"/>
    <w:rsid w:val="00EA17E6"/>
    <w:rsid w:val="00EA1CEF"/>
    <w:rsid w:val="00EA4D2C"/>
    <w:rsid w:val="00EB0492"/>
    <w:rsid w:val="00EB3050"/>
    <w:rsid w:val="00EB351F"/>
    <w:rsid w:val="00EC40E3"/>
    <w:rsid w:val="00EC4343"/>
    <w:rsid w:val="00EC4FE2"/>
    <w:rsid w:val="00ED089C"/>
    <w:rsid w:val="00ED76C8"/>
    <w:rsid w:val="00EE4657"/>
    <w:rsid w:val="00EF2199"/>
    <w:rsid w:val="00EF42BE"/>
    <w:rsid w:val="00EF4F15"/>
    <w:rsid w:val="00EF7052"/>
    <w:rsid w:val="00F00724"/>
    <w:rsid w:val="00F02F6A"/>
    <w:rsid w:val="00F06054"/>
    <w:rsid w:val="00F078DE"/>
    <w:rsid w:val="00F12D9E"/>
    <w:rsid w:val="00F27E21"/>
    <w:rsid w:val="00F357EE"/>
    <w:rsid w:val="00F40FB7"/>
    <w:rsid w:val="00F4528E"/>
    <w:rsid w:val="00F458FC"/>
    <w:rsid w:val="00F50E4C"/>
    <w:rsid w:val="00F55002"/>
    <w:rsid w:val="00F726F5"/>
    <w:rsid w:val="00F73E06"/>
    <w:rsid w:val="00F7591A"/>
    <w:rsid w:val="00F80D99"/>
    <w:rsid w:val="00F90D41"/>
    <w:rsid w:val="00F96622"/>
    <w:rsid w:val="00FA1515"/>
    <w:rsid w:val="00FA54D8"/>
    <w:rsid w:val="00FB593F"/>
    <w:rsid w:val="00FC2A3C"/>
    <w:rsid w:val="00FC5626"/>
    <w:rsid w:val="00FC7263"/>
    <w:rsid w:val="00FD3499"/>
    <w:rsid w:val="00FD3D74"/>
    <w:rsid w:val="00FE2B53"/>
    <w:rsid w:val="00FE6B4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8B4B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D3849"/>
    <w:pPr>
      <w:ind w:left="567"/>
    </w:pPr>
    <w:rPr>
      <w:rFonts w:ascii="Arial" w:hAnsi="Arial" w:cs="Arial"/>
      <w:lang w:eastAsia="en-US"/>
    </w:rPr>
  </w:style>
  <w:style w:type="paragraph" w:styleId="Heading1">
    <w:name w:val="heading 1"/>
    <w:next w:val="Normal"/>
    <w:qFormat/>
    <w:rsid w:val="00223A4B"/>
    <w:pPr>
      <w:keepNext/>
      <w:numPr>
        <w:numId w:val="4"/>
      </w:numPr>
      <w:tabs>
        <w:tab w:val="clear" w:pos="1702"/>
        <w:tab w:val="left" w:pos="510"/>
        <w:tab w:val="left" w:pos="900"/>
        <w:tab w:val="left" w:pos="8640"/>
        <w:tab w:val="left" w:pos="8820"/>
      </w:tabs>
      <w:spacing w:after="240"/>
      <w:ind w:left="510" w:hanging="510"/>
      <w:outlineLvl w:val="0"/>
    </w:pPr>
    <w:rPr>
      <w:rFonts w:ascii="Arial" w:hAnsi="Arial" w:cs="Arial"/>
      <w:b/>
      <w:bCs/>
      <w:kern w:val="32"/>
      <w:sz w:val="36"/>
      <w:szCs w:val="36"/>
      <w:lang w:eastAsia="en-US"/>
    </w:rPr>
  </w:style>
  <w:style w:type="paragraph" w:styleId="Heading2">
    <w:name w:val="heading 2"/>
    <w:basedOn w:val="Heading1"/>
    <w:next w:val="Normal"/>
    <w:qFormat/>
    <w:rsid w:val="00223A4B"/>
    <w:pPr>
      <w:numPr>
        <w:ilvl w:val="1"/>
      </w:numPr>
      <w:tabs>
        <w:tab w:val="clear" w:pos="510"/>
        <w:tab w:val="clear" w:pos="1701"/>
        <w:tab w:val="num" w:pos="567"/>
        <w:tab w:val="left" w:pos="851"/>
      </w:tabs>
      <w:spacing w:before="360"/>
      <w:ind w:left="851" w:hanging="567"/>
      <w:outlineLvl w:val="1"/>
    </w:pPr>
    <w:rPr>
      <w:rFonts w:ascii="Arial Narrow" w:hAnsi="Arial Narrow"/>
      <w:bCs w:val="0"/>
      <w:iCs/>
      <w:sz w:val="28"/>
      <w:szCs w:val="28"/>
    </w:rPr>
  </w:style>
  <w:style w:type="paragraph" w:styleId="Heading3">
    <w:name w:val="heading 3"/>
    <w:next w:val="Normal"/>
    <w:qFormat/>
    <w:rsid w:val="00223A4B"/>
    <w:pPr>
      <w:keepNext/>
      <w:numPr>
        <w:ilvl w:val="2"/>
        <w:numId w:val="4"/>
      </w:numPr>
      <w:tabs>
        <w:tab w:val="clear" w:pos="1418"/>
        <w:tab w:val="left" w:pos="1247"/>
      </w:tabs>
      <w:spacing w:before="240" w:after="120"/>
      <w:ind w:left="1247" w:hanging="680"/>
      <w:outlineLvl w:val="2"/>
    </w:pPr>
    <w:rPr>
      <w:rFonts w:ascii="Arial Narrow" w:hAnsi="Arial Narrow" w:cs="Arial"/>
      <w:b/>
      <w:bCs/>
      <w:sz w:val="24"/>
      <w:szCs w:val="24"/>
      <w:lang w:eastAsia="en-US"/>
    </w:rPr>
  </w:style>
  <w:style w:type="paragraph" w:styleId="Heading4">
    <w:name w:val="heading 4"/>
    <w:next w:val="Normal"/>
    <w:qFormat/>
    <w:rsid w:val="001D6337"/>
    <w:pPr>
      <w:keepNext/>
      <w:numPr>
        <w:ilvl w:val="3"/>
        <w:numId w:val="4"/>
      </w:numPr>
      <w:tabs>
        <w:tab w:val="clear" w:pos="851"/>
        <w:tab w:val="left" w:pos="1361"/>
      </w:tabs>
      <w:spacing w:before="240" w:after="120"/>
      <w:ind w:left="1361" w:hanging="794"/>
      <w:outlineLvl w:val="3"/>
    </w:pPr>
    <w:rPr>
      <w:rFonts w:ascii="Arial Narrow" w:hAnsi="Arial Narrow"/>
      <w:b/>
      <w:bCs/>
      <w:sz w:val="22"/>
      <w:szCs w:val="22"/>
      <w:u w:val="single"/>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next w:val="Normal"/>
    <w:rsid w:val="00BF5F02"/>
    <w:pPr>
      <w:spacing w:before="480" w:after="480"/>
      <w:jc w:val="center"/>
    </w:pPr>
    <w:rPr>
      <w:rFonts w:ascii="Arial" w:hAnsi="Arial" w:cs="Arial"/>
      <w:b/>
      <w:sz w:val="44"/>
      <w:szCs w:val="24"/>
      <w:lang w:eastAsia="en-US"/>
    </w:rPr>
  </w:style>
  <w:style w:type="paragraph" w:customStyle="1" w:styleId="DocumentInformation">
    <w:name w:val="Document Information"/>
    <w:next w:val="Normal"/>
    <w:rsid w:val="00640579"/>
    <w:pPr>
      <w:spacing w:before="160" w:after="120"/>
    </w:pPr>
    <w:rPr>
      <w:rFonts w:ascii="Arial Bold" w:hAnsi="Arial Bold" w:cs="Arial"/>
      <w:b/>
      <w:lang w:eastAsia="en-US"/>
    </w:rPr>
  </w:style>
  <w:style w:type="table" w:styleId="TableGrid">
    <w:name w:val="Table Grid"/>
    <w:basedOn w:val="TableNormal"/>
    <w:rsid w:val="00816AF2"/>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left w:w="108" w:type="dxa"/>
        <w:bottom w:w="11" w:type="dxa"/>
        <w:right w:w="108" w:type="dxa"/>
      </w:tblCellMar>
    </w:tblPr>
    <w:trPr>
      <w:cantSplit/>
    </w:trPr>
  </w:style>
  <w:style w:type="paragraph" w:customStyle="1" w:styleId="TableHeading">
    <w:name w:val="Table Heading"/>
    <w:basedOn w:val="Normal"/>
    <w:rsid w:val="00B07E38"/>
    <w:pPr>
      <w:ind w:left="0"/>
    </w:pPr>
  </w:style>
  <w:style w:type="paragraph" w:customStyle="1" w:styleId="TableHeading-Centred">
    <w:name w:val="Table Heading - Centred"/>
    <w:basedOn w:val="TableHeading"/>
    <w:rsid w:val="00B07E38"/>
    <w:pPr>
      <w:jc w:val="center"/>
    </w:pPr>
  </w:style>
  <w:style w:type="paragraph" w:customStyle="1" w:styleId="Heading-Non-TOC">
    <w:name w:val="Heading - Non-TOC"/>
    <w:next w:val="Normal"/>
    <w:qFormat/>
    <w:rsid w:val="006F1636"/>
    <w:pPr>
      <w:spacing w:after="240"/>
    </w:pPr>
    <w:rPr>
      <w:rFonts w:ascii="Arial" w:hAnsi="Arial" w:cs="Arial"/>
      <w:bCs/>
      <w:kern w:val="32"/>
      <w:sz w:val="36"/>
      <w:szCs w:val="36"/>
      <w:lang w:eastAsia="en-US"/>
    </w:rPr>
  </w:style>
  <w:style w:type="paragraph" w:customStyle="1" w:styleId="Bullets">
    <w:name w:val="Bullets"/>
    <w:basedOn w:val="Normal"/>
    <w:rsid w:val="005932BA"/>
    <w:pPr>
      <w:numPr>
        <w:numId w:val="1"/>
      </w:numPr>
    </w:pPr>
  </w:style>
  <w:style w:type="paragraph" w:customStyle="1" w:styleId="Numbers">
    <w:name w:val="Numbers"/>
    <w:rsid w:val="00305D40"/>
    <w:pPr>
      <w:numPr>
        <w:numId w:val="2"/>
      </w:numPr>
      <w:tabs>
        <w:tab w:val="left" w:pos="851"/>
        <w:tab w:val="left" w:pos="1418"/>
        <w:tab w:val="left" w:pos="1701"/>
      </w:tabs>
    </w:pPr>
    <w:rPr>
      <w:rFonts w:ascii="Arial" w:hAnsi="Arial"/>
      <w:lang w:eastAsia="en-US"/>
    </w:rPr>
  </w:style>
  <w:style w:type="paragraph" w:customStyle="1" w:styleId="TableContent-Centred">
    <w:name w:val="Table Content - Centred"/>
    <w:basedOn w:val="TableHeading-Centred"/>
    <w:rsid w:val="0063722D"/>
    <w:rPr>
      <w:sz w:val="18"/>
    </w:rPr>
  </w:style>
  <w:style w:type="paragraph" w:styleId="Caption">
    <w:name w:val="caption"/>
    <w:next w:val="Normal"/>
    <w:qFormat/>
    <w:rsid w:val="0063722D"/>
    <w:pPr>
      <w:jc w:val="center"/>
    </w:pPr>
    <w:rPr>
      <w:rFonts w:ascii="Verdana" w:hAnsi="Verdana"/>
      <w:bCs/>
      <w:sz w:val="16"/>
      <w:szCs w:val="16"/>
      <w:lang w:eastAsia="en-US"/>
    </w:rPr>
  </w:style>
  <w:style w:type="paragraph" w:customStyle="1" w:styleId="Numbers-Bold">
    <w:name w:val="Numbers - Bold"/>
    <w:rsid w:val="00861848"/>
    <w:pPr>
      <w:numPr>
        <w:numId w:val="3"/>
      </w:numPr>
      <w:tabs>
        <w:tab w:val="left" w:pos="1247"/>
        <w:tab w:val="left" w:pos="1531"/>
        <w:tab w:val="left" w:pos="1814"/>
      </w:tabs>
    </w:pPr>
    <w:rPr>
      <w:rFonts w:ascii="Arial" w:hAnsi="Arial"/>
      <w:lang w:eastAsia="en-US"/>
    </w:rPr>
  </w:style>
  <w:style w:type="paragraph" w:customStyle="1" w:styleId="Code">
    <w:name w:val="Code"/>
    <w:rsid w:val="00675FA3"/>
    <w:pPr>
      <w:shd w:val="clear" w:color="auto" w:fill="D9D9D9"/>
    </w:pPr>
    <w:rPr>
      <w:lang w:eastAsia="en-US"/>
    </w:rPr>
  </w:style>
  <w:style w:type="paragraph" w:styleId="Header">
    <w:name w:val="header"/>
    <w:rsid w:val="005256A1"/>
    <w:pPr>
      <w:pBdr>
        <w:bottom w:val="single" w:sz="4" w:space="4" w:color="auto"/>
      </w:pBdr>
      <w:tabs>
        <w:tab w:val="center" w:pos="4153"/>
        <w:tab w:val="right" w:pos="8306"/>
      </w:tabs>
      <w:jc w:val="center"/>
    </w:pPr>
    <w:rPr>
      <w:rFonts w:ascii="Arial" w:hAnsi="Arial"/>
      <w:sz w:val="16"/>
      <w:szCs w:val="16"/>
      <w:lang w:eastAsia="en-US"/>
    </w:rPr>
  </w:style>
  <w:style w:type="paragraph" w:styleId="Footer">
    <w:name w:val="footer"/>
    <w:aliases w:val="Footer First Line"/>
    <w:rsid w:val="008D0802"/>
    <w:pPr>
      <w:tabs>
        <w:tab w:val="center" w:pos="4153"/>
        <w:tab w:val="right" w:pos="8306"/>
      </w:tabs>
    </w:pPr>
    <w:rPr>
      <w:rFonts w:ascii="Arial" w:hAnsi="Arial"/>
      <w:sz w:val="16"/>
      <w:szCs w:val="16"/>
      <w:lang w:eastAsia="en-US"/>
    </w:rPr>
  </w:style>
  <w:style w:type="character" w:styleId="PageNumber">
    <w:name w:val="page number"/>
    <w:basedOn w:val="DefaultParagraphFont"/>
    <w:rsid w:val="00E61AEB"/>
  </w:style>
  <w:style w:type="paragraph" w:styleId="TOC1">
    <w:name w:val="toc 1"/>
    <w:basedOn w:val="Normal"/>
    <w:next w:val="Normal"/>
    <w:uiPriority w:val="39"/>
    <w:rsid w:val="009C1C93"/>
    <w:pPr>
      <w:tabs>
        <w:tab w:val="left" w:pos="567"/>
        <w:tab w:val="right" w:leader="dot" w:pos="8930"/>
      </w:tabs>
      <w:spacing w:before="120" w:after="120"/>
      <w:ind w:left="284"/>
    </w:pPr>
    <w:rPr>
      <w:rFonts w:ascii="Arial Bold" w:hAnsi="Arial Bold"/>
      <w:b/>
      <w:noProof/>
    </w:rPr>
  </w:style>
  <w:style w:type="paragraph" w:styleId="TOC2">
    <w:name w:val="toc 2"/>
    <w:basedOn w:val="Normal"/>
    <w:next w:val="Normal"/>
    <w:uiPriority w:val="39"/>
    <w:rsid w:val="009C1C93"/>
    <w:pPr>
      <w:tabs>
        <w:tab w:val="left" w:pos="1021"/>
        <w:tab w:val="right" w:leader="dot" w:pos="8930"/>
      </w:tabs>
    </w:pPr>
    <w:rPr>
      <w:noProof/>
      <w:sz w:val="18"/>
      <w:szCs w:val="18"/>
    </w:rPr>
  </w:style>
  <w:style w:type="paragraph" w:styleId="TOC3">
    <w:name w:val="toc 3"/>
    <w:basedOn w:val="Normal"/>
    <w:next w:val="Normal"/>
    <w:uiPriority w:val="39"/>
    <w:rsid w:val="009C1C93"/>
    <w:pPr>
      <w:tabs>
        <w:tab w:val="left" w:pos="1474"/>
        <w:tab w:val="right" w:leader="dot" w:pos="8930"/>
      </w:tabs>
      <w:ind w:left="851"/>
    </w:pPr>
    <w:rPr>
      <w:noProof/>
      <w:sz w:val="18"/>
      <w:szCs w:val="18"/>
      <w:lang w:eastAsia="en-AU"/>
    </w:rPr>
  </w:style>
  <w:style w:type="paragraph" w:styleId="TOC4">
    <w:name w:val="toc 4"/>
    <w:basedOn w:val="Normal"/>
    <w:next w:val="Normal"/>
    <w:uiPriority w:val="39"/>
    <w:rsid w:val="009C1C93"/>
    <w:pPr>
      <w:tabs>
        <w:tab w:val="left" w:pos="1928"/>
        <w:tab w:val="right" w:leader="dot" w:pos="8930"/>
      </w:tabs>
      <w:ind w:left="1134"/>
    </w:pPr>
    <w:rPr>
      <w:noProof/>
      <w:sz w:val="18"/>
      <w:szCs w:val="18"/>
      <w:lang w:eastAsia="en-AU"/>
    </w:rPr>
  </w:style>
  <w:style w:type="character" w:styleId="Hyperlink">
    <w:name w:val="Hyperlink"/>
    <w:uiPriority w:val="99"/>
    <w:rsid w:val="00525674"/>
    <w:rPr>
      <w:color w:val="0000FF"/>
      <w:u w:val="single"/>
    </w:rPr>
  </w:style>
  <w:style w:type="paragraph" w:styleId="BalloonText">
    <w:name w:val="Balloon Text"/>
    <w:basedOn w:val="Normal"/>
    <w:link w:val="BalloonTextChar"/>
    <w:rsid w:val="002934D3"/>
    <w:rPr>
      <w:rFonts w:ascii="Tahoma" w:hAnsi="Tahoma" w:cs="Tahoma"/>
      <w:sz w:val="16"/>
      <w:szCs w:val="16"/>
    </w:rPr>
  </w:style>
  <w:style w:type="character" w:customStyle="1" w:styleId="BalloonTextChar">
    <w:name w:val="Balloon Text Char"/>
    <w:link w:val="BalloonText"/>
    <w:rsid w:val="002934D3"/>
    <w:rPr>
      <w:rFonts w:ascii="Tahoma" w:hAnsi="Tahoma" w:cs="Tahoma"/>
      <w:sz w:val="16"/>
      <w:szCs w:val="16"/>
      <w:lang w:eastAsia="en-US"/>
    </w:rPr>
  </w:style>
  <w:style w:type="paragraph" w:styleId="ListParagraph">
    <w:name w:val="List Paragraph"/>
    <w:basedOn w:val="Normal"/>
    <w:uiPriority w:val="34"/>
    <w:qFormat/>
    <w:rsid w:val="00BC6BD7"/>
    <w:pPr>
      <w:ind w:left="720"/>
      <w:contextualSpacing/>
    </w:pPr>
  </w:style>
  <w:style w:type="paragraph" w:styleId="Title">
    <w:name w:val="Title"/>
    <w:basedOn w:val="Normal"/>
    <w:next w:val="Normal"/>
    <w:link w:val="TitleChar"/>
    <w:qFormat/>
    <w:rsid w:val="00AC1DD0"/>
    <w:pPr>
      <w:spacing w:before="240" w:after="60"/>
      <w:jc w:val="center"/>
    </w:pPr>
    <w:rPr>
      <w:rFonts w:cs="Times New Roman"/>
      <w:b/>
      <w:bCs/>
      <w:kern w:val="28"/>
      <w:sz w:val="48"/>
      <w:szCs w:val="32"/>
    </w:rPr>
  </w:style>
  <w:style w:type="character" w:customStyle="1" w:styleId="TitleChar">
    <w:name w:val="Title Char"/>
    <w:link w:val="Title"/>
    <w:rsid w:val="00AC1DD0"/>
    <w:rPr>
      <w:rFonts w:ascii="Arial" w:hAnsi="Arial"/>
      <w:b/>
      <w:bCs/>
      <w:kern w:val="28"/>
      <w:sz w:val="48"/>
      <w:szCs w:val="32"/>
      <w:lang w:eastAsia="en-US"/>
    </w:rPr>
  </w:style>
  <w:style w:type="character" w:styleId="FollowedHyperlink">
    <w:name w:val="FollowedHyperlink"/>
    <w:rsid w:val="00AB4754"/>
    <w:rPr>
      <w:rFonts w:ascii="Arial" w:hAnsi="Arial"/>
      <w:dstrike w:val="0"/>
      <w:color w:val="800080"/>
      <w:sz w:val="20"/>
      <w:u w:val="none"/>
      <w:vertAlign w:val="baseline"/>
    </w:rPr>
  </w:style>
  <w:style w:type="paragraph" w:customStyle="1" w:styleId="TableText">
    <w:name w:val="Table Text"/>
    <w:basedOn w:val="BodyText"/>
    <w:rsid w:val="00181896"/>
    <w:pPr>
      <w:spacing w:before="60" w:after="60"/>
      <w:ind w:left="0"/>
    </w:pPr>
    <w:rPr>
      <w:rFonts w:cs="Times New Roman"/>
    </w:rPr>
  </w:style>
  <w:style w:type="paragraph" w:styleId="BodyText">
    <w:name w:val="Body Text"/>
    <w:basedOn w:val="Normal"/>
    <w:link w:val="BodyTextChar"/>
    <w:rsid w:val="00181896"/>
    <w:pPr>
      <w:spacing w:after="120"/>
    </w:pPr>
  </w:style>
  <w:style w:type="character" w:customStyle="1" w:styleId="BodyTextChar">
    <w:name w:val="Body Text Char"/>
    <w:basedOn w:val="DefaultParagraphFont"/>
    <w:link w:val="BodyText"/>
    <w:rsid w:val="00181896"/>
    <w:rPr>
      <w:rFonts w:ascii="Arial" w:hAnsi="Arial" w:cs="Arial"/>
      <w:lang w:eastAsia="en-US"/>
    </w:rPr>
  </w:style>
  <w:style w:type="paragraph" w:customStyle="1" w:styleId="Indented">
    <w:name w:val="Indented"/>
    <w:basedOn w:val="BodyText"/>
    <w:rsid w:val="00BD0538"/>
    <w:pPr>
      <w:spacing w:after="0"/>
      <w:ind w:left="425"/>
    </w:pPr>
    <w:rPr>
      <w:rFonts w:cs="Times New Roman"/>
      <w:sz w:val="22"/>
    </w:rPr>
  </w:style>
  <w:style w:type="paragraph" w:customStyle="1" w:styleId="1Normal">
    <w:name w:val="1 Normal"/>
    <w:basedOn w:val="Normal"/>
    <w:rsid w:val="00783DBA"/>
    <w:pPr>
      <w:keepLines/>
      <w:spacing w:before="20" w:after="20"/>
      <w:ind w:left="0"/>
      <w:jc w:val="both"/>
    </w:pPr>
    <w:rPr>
      <w:rFonts w:cs="Times New Roman"/>
      <w:noProof/>
      <w:sz w:val="22"/>
      <w:lang w:val="en-US" w:eastAsia="en-AU"/>
    </w:rPr>
  </w:style>
  <w:style w:type="paragraph" w:customStyle="1" w:styleId="Note">
    <w:name w:val="Note"/>
    <w:basedOn w:val="BlockText"/>
    <w:autoRedefine/>
    <w:rsid w:val="000F3704"/>
    <w:pPr>
      <w:pBdr>
        <w:top w:val="thinThickSmallGap" w:sz="24" w:space="3" w:color="C0C0C0"/>
        <w:left w:val="none" w:sz="0" w:space="0" w:color="auto"/>
        <w:bottom w:val="thinThickSmallGap" w:sz="24" w:space="3" w:color="C0C0C0"/>
        <w:right w:val="none" w:sz="0" w:space="0" w:color="auto"/>
      </w:pBdr>
      <w:tabs>
        <w:tab w:val="left" w:pos="4536"/>
      </w:tabs>
      <w:ind w:left="1701" w:right="1134" w:hanging="992"/>
      <w:jc w:val="both"/>
    </w:pPr>
    <w:rPr>
      <w:rFonts w:ascii="Arial" w:eastAsia="Times New Roman" w:hAnsi="Arial" w:cs="Times New Roman"/>
      <w:i w:val="0"/>
      <w:iCs w:val="0"/>
      <w:color w:val="auto"/>
      <w:sz w:val="22"/>
    </w:rPr>
  </w:style>
  <w:style w:type="paragraph" w:styleId="BlockText">
    <w:name w:val="Block Text"/>
    <w:basedOn w:val="Normal"/>
    <w:rsid w:val="000F3704"/>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customStyle="1" w:styleId="BulletedTabularList">
    <w:name w:val="BulletedTabularList"/>
    <w:basedOn w:val="Normal"/>
    <w:rsid w:val="000F3704"/>
    <w:pPr>
      <w:numPr>
        <w:numId w:val="33"/>
      </w:numPr>
      <w:tabs>
        <w:tab w:val="clear" w:pos="360"/>
        <w:tab w:val="left" w:pos="340"/>
        <w:tab w:val="left" w:pos="680"/>
        <w:tab w:val="left" w:pos="2552"/>
      </w:tabs>
      <w:spacing w:before="120" w:after="120"/>
      <w:ind w:left="2551" w:hanging="2211"/>
    </w:pPr>
    <w:rPr>
      <w:rFonts w:ascii="Times New Roman" w:hAnsi="Times New Roman" w:cs="Times New Roman"/>
      <w:sz w:val="24"/>
      <w:lang w:val="en-US" w:eastAsia="en-AU"/>
    </w:rPr>
  </w:style>
  <w:style w:type="paragraph" w:customStyle="1" w:styleId="indented0">
    <w:name w:val="indented"/>
    <w:basedOn w:val="Normal"/>
    <w:rsid w:val="000F3704"/>
    <w:pPr>
      <w:ind w:left="425"/>
    </w:pPr>
    <w:rPr>
      <w:sz w:val="22"/>
      <w:szCs w:val="22"/>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D3849"/>
    <w:pPr>
      <w:ind w:left="567"/>
    </w:pPr>
    <w:rPr>
      <w:rFonts w:ascii="Arial" w:hAnsi="Arial" w:cs="Arial"/>
      <w:lang w:eastAsia="en-US"/>
    </w:rPr>
  </w:style>
  <w:style w:type="paragraph" w:styleId="Heading1">
    <w:name w:val="heading 1"/>
    <w:next w:val="Normal"/>
    <w:qFormat/>
    <w:rsid w:val="00223A4B"/>
    <w:pPr>
      <w:keepNext/>
      <w:numPr>
        <w:numId w:val="4"/>
      </w:numPr>
      <w:tabs>
        <w:tab w:val="clear" w:pos="1702"/>
        <w:tab w:val="left" w:pos="510"/>
        <w:tab w:val="left" w:pos="900"/>
        <w:tab w:val="left" w:pos="8640"/>
        <w:tab w:val="left" w:pos="8820"/>
      </w:tabs>
      <w:spacing w:after="240"/>
      <w:ind w:left="510" w:hanging="510"/>
      <w:outlineLvl w:val="0"/>
    </w:pPr>
    <w:rPr>
      <w:rFonts w:ascii="Arial" w:hAnsi="Arial" w:cs="Arial"/>
      <w:b/>
      <w:bCs/>
      <w:kern w:val="32"/>
      <w:sz w:val="36"/>
      <w:szCs w:val="36"/>
      <w:lang w:eastAsia="en-US"/>
    </w:rPr>
  </w:style>
  <w:style w:type="paragraph" w:styleId="Heading2">
    <w:name w:val="heading 2"/>
    <w:basedOn w:val="Heading1"/>
    <w:next w:val="Normal"/>
    <w:qFormat/>
    <w:rsid w:val="00223A4B"/>
    <w:pPr>
      <w:numPr>
        <w:ilvl w:val="1"/>
      </w:numPr>
      <w:tabs>
        <w:tab w:val="clear" w:pos="510"/>
        <w:tab w:val="clear" w:pos="1701"/>
        <w:tab w:val="num" w:pos="567"/>
        <w:tab w:val="left" w:pos="851"/>
      </w:tabs>
      <w:spacing w:before="360"/>
      <w:ind w:left="851" w:hanging="567"/>
      <w:outlineLvl w:val="1"/>
    </w:pPr>
    <w:rPr>
      <w:rFonts w:ascii="Arial Narrow" w:hAnsi="Arial Narrow"/>
      <w:bCs w:val="0"/>
      <w:iCs/>
      <w:sz w:val="28"/>
      <w:szCs w:val="28"/>
    </w:rPr>
  </w:style>
  <w:style w:type="paragraph" w:styleId="Heading3">
    <w:name w:val="heading 3"/>
    <w:next w:val="Normal"/>
    <w:qFormat/>
    <w:rsid w:val="00223A4B"/>
    <w:pPr>
      <w:keepNext/>
      <w:numPr>
        <w:ilvl w:val="2"/>
        <w:numId w:val="4"/>
      </w:numPr>
      <w:tabs>
        <w:tab w:val="clear" w:pos="1418"/>
        <w:tab w:val="left" w:pos="1247"/>
      </w:tabs>
      <w:spacing w:before="240" w:after="120"/>
      <w:ind w:left="1247" w:hanging="680"/>
      <w:outlineLvl w:val="2"/>
    </w:pPr>
    <w:rPr>
      <w:rFonts w:ascii="Arial Narrow" w:hAnsi="Arial Narrow" w:cs="Arial"/>
      <w:b/>
      <w:bCs/>
      <w:sz w:val="24"/>
      <w:szCs w:val="24"/>
      <w:lang w:eastAsia="en-US"/>
    </w:rPr>
  </w:style>
  <w:style w:type="paragraph" w:styleId="Heading4">
    <w:name w:val="heading 4"/>
    <w:next w:val="Normal"/>
    <w:qFormat/>
    <w:rsid w:val="001D6337"/>
    <w:pPr>
      <w:keepNext/>
      <w:numPr>
        <w:ilvl w:val="3"/>
        <w:numId w:val="4"/>
      </w:numPr>
      <w:tabs>
        <w:tab w:val="clear" w:pos="851"/>
        <w:tab w:val="left" w:pos="1361"/>
      </w:tabs>
      <w:spacing w:before="240" w:after="120"/>
      <w:ind w:left="1361" w:hanging="794"/>
      <w:outlineLvl w:val="3"/>
    </w:pPr>
    <w:rPr>
      <w:rFonts w:ascii="Arial Narrow" w:hAnsi="Arial Narrow"/>
      <w:b/>
      <w:bCs/>
      <w:sz w:val="22"/>
      <w:szCs w:val="22"/>
      <w:u w:val="single"/>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next w:val="Normal"/>
    <w:rsid w:val="00BF5F02"/>
    <w:pPr>
      <w:spacing w:before="480" w:after="480"/>
      <w:jc w:val="center"/>
    </w:pPr>
    <w:rPr>
      <w:rFonts w:ascii="Arial" w:hAnsi="Arial" w:cs="Arial"/>
      <w:b/>
      <w:sz w:val="44"/>
      <w:szCs w:val="24"/>
      <w:lang w:eastAsia="en-US"/>
    </w:rPr>
  </w:style>
  <w:style w:type="paragraph" w:customStyle="1" w:styleId="DocumentInformation">
    <w:name w:val="Document Information"/>
    <w:next w:val="Normal"/>
    <w:rsid w:val="00640579"/>
    <w:pPr>
      <w:spacing w:before="160" w:after="120"/>
    </w:pPr>
    <w:rPr>
      <w:rFonts w:ascii="Arial Bold" w:hAnsi="Arial Bold" w:cs="Arial"/>
      <w:b/>
      <w:lang w:eastAsia="en-US"/>
    </w:rPr>
  </w:style>
  <w:style w:type="table" w:styleId="TableGrid">
    <w:name w:val="Table Grid"/>
    <w:basedOn w:val="TableNormal"/>
    <w:rsid w:val="00816AF2"/>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left w:w="108" w:type="dxa"/>
        <w:bottom w:w="11" w:type="dxa"/>
        <w:right w:w="108" w:type="dxa"/>
      </w:tblCellMar>
    </w:tblPr>
    <w:trPr>
      <w:cantSplit/>
    </w:trPr>
  </w:style>
  <w:style w:type="paragraph" w:customStyle="1" w:styleId="TableHeading">
    <w:name w:val="Table Heading"/>
    <w:basedOn w:val="Normal"/>
    <w:rsid w:val="00B07E38"/>
    <w:pPr>
      <w:ind w:left="0"/>
    </w:pPr>
  </w:style>
  <w:style w:type="paragraph" w:customStyle="1" w:styleId="TableHeading-Centred">
    <w:name w:val="Table Heading - Centred"/>
    <w:basedOn w:val="TableHeading"/>
    <w:rsid w:val="00B07E38"/>
    <w:pPr>
      <w:jc w:val="center"/>
    </w:pPr>
  </w:style>
  <w:style w:type="paragraph" w:customStyle="1" w:styleId="Heading-Non-TOC">
    <w:name w:val="Heading - Non-TOC"/>
    <w:next w:val="Normal"/>
    <w:qFormat/>
    <w:rsid w:val="006F1636"/>
    <w:pPr>
      <w:spacing w:after="240"/>
    </w:pPr>
    <w:rPr>
      <w:rFonts w:ascii="Arial" w:hAnsi="Arial" w:cs="Arial"/>
      <w:bCs/>
      <w:kern w:val="32"/>
      <w:sz w:val="36"/>
      <w:szCs w:val="36"/>
      <w:lang w:eastAsia="en-US"/>
    </w:rPr>
  </w:style>
  <w:style w:type="paragraph" w:customStyle="1" w:styleId="Bullets">
    <w:name w:val="Bullets"/>
    <w:basedOn w:val="Normal"/>
    <w:rsid w:val="005932BA"/>
    <w:pPr>
      <w:numPr>
        <w:numId w:val="1"/>
      </w:numPr>
    </w:pPr>
  </w:style>
  <w:style w:type="paragraph" w:customStyle="1" w:styleId="Numbers">
    <w:name w:val="Numbers"/>
    <w:rsid w:val="00305D40"/>
    <w:pPr>
      <w:numPr>
        <w:numId w:val="2"/>
      </w:numPr>
      <w:tabs>
        <w:tab w:val="left" w:pos="851"/>
        <w:tab w:val="left" w:pos="1418"/>
        <w:tab w:val="left" w:pos="1701"/>
      </w:tabs>
    </w:pPr>
    <w:rPr>
      <w:rFonts w:ascii="Arial" w:hAnsi="Arial"/>
      <w:lang w:eastAsia="en-US"/>
    </w:rPr>
  </w:style>
  <w:style w:type="paragraph" w:customStyle="1" w:styleId="TableContent-Centred">
    <w:name w:val="Table Content - Centred"/>
    <w:basedOn w:val="TableHeading-Centred"/>
    <w:rsid w:val="0063722D"/>
    <w:rPr>
      <w:sz w:val="18"/>
    </w:rPr>
  </w:style>
  <w:style w:type="paragraph" w:styleId="Caption">
    <w:name w:val="caption"/>
    <w:next w:val="Normal"/>
    <w:qFormat/>
    <w:rsid w:val="0063722D"/>
    <w:pPr>
      <w:jc w:val="center"/>
    </w:pPr>
    <w:rPr>
      <w:rFonts w:ascii="Verdana" w:hAnsi="Verdana"/>
      <w:bCs/>
      <w:sz w:val="16"/>
      <w:szCs w:val="16"/>
      <w:lang w:eastAsia="en-US"/>
    </w:rPr>
  </w:style>
  <w:style w:type="paragraph" w:customStyle="1" w:styleId="Numbers-Bold">
    <w:name w:val="Numbers - Bold"/>
    <w:rsid w:val="00861848"/>
    <w:pPr>
      <w:numPr>
        <w:numId w:val="3"/>
      </w:numPr>
      <w:tabs>
        <w:tab w:val="left" w:pos="1247"/>
        <w:tab w:val="left" w:pos="1531"/>
        <w:tab w:val="left" w:pos="1814"/>
      </w:tabs>
    </w:pPr>
    <w:rPr>
      <w:rFonts w:ascii="Arial" w:hAnsi="Arial"/>
      <w:lang w:eastAsia="en-US"/>
    </w:rPr>
  </w:style>
  <w:style w:type="paragraph" w:customStyle="1" w:styleId="Code">
    <w:name w:val="Code"/>
    <w:rsid w:val="00675FA3"/>
    <w:pPr>
      <w:shd w:val="clear" w:color="auto" w:fill="D9D9D9"/>
    </w:pPr>
    <w:rPr>
      <w:lang w:eastAsia="en-US"/>
    </w:rPr>
  </w:style>
  <w:style w:type="paragraph" w:styleId="Header">
    <w:name w:val="header"/>
    <w:rsid w:val="005256A1"/>
    <w:pPr>
      <w:pBdr>
        <w:bottom w:val="single" w:sz="4" w:space="4" w:color="auto"/>
      </w:pBdr>
      <w:tabs>
        <w:tab w:val="center" w:pos="4153"/>
        <w:tab w:val="right" w:pos="8306"/>
      </w:tabs>
      <w:jc w:val="center"/>
    </w:pPr>
    <w:rPr>
      <w:rFonts w:ascii="Arial" w:hAnsi="Arial"/>
      <w:sz w:val="16"/>
      <w:szCs w:val="16"/>
      <w:lang w:eastAsia="en-US"/>
    </w:rPr>
  </w:style>
  <w:style w:type="paragraph" w:styleId="Footer">
    <w:name w:val="footer"/>
    <w:aliases w:val="Footer First Line"/>
    <w:rsid w:val="008D0802"/>
    <w:pPr>
      <w:tabs>
        <w:tab w:val="center" w:pos="4153"/>
        <w:tab w:val="right" w:pos="8306"/>
      </w:tabs>
    </w:pPr>
    <w:rPr>
      <w:rFonts w:ascii="Arial" w:hAnsi="Arial"/>
      <w:sz w:val="16"/>
      <w:szCs w:val="16"/>
      <w:lang w:eastAsia="en-US"/>
    </w:rPr>
  </w:style>
  <w:style w:type="character" w:styleId="PageNumber">
    <w:name w:val="page number"/>
    <w:basedOn w:val="DefaultParagraphFont"/>
    <w:rsid w:val="00E61AEB"/>
  </w:style>
  <w:style w:type="paragraph" w:styleId="TOC1">
    <w:name w:val="toc 1"/>
    <w:basedOn w:val="Normal"/>
    <w:next w:val="Normal"/>
    <w:uiPriority w:val="39"/>
    <w:rsid w:val="009C1C93"/>
    <w:pPr>
      <w:tabs>
        <w:tab w:val="left" w:pos="567"/>
        <w:tab w:val="right" w:leader="dot" w:pos="8930"/>
      </w:tabs>
      <w:spacing w:before="120" w:after="120"/>
      <w:ind w:left="284"/>
    </w:pPr>
    <w:rPr>
      <w:rFonts w:ascii="Arial Bold" w:hAnsi="Arial Bold"/>
      <w:b/>
      <w:noProof/>
    </w:rPr>
  </w:style>
  <w:style w:type="paragraph" w:styleId="TOC2">
    <w:name w:val="toc 2"/>
    <w:basedOn w:val="Normal"/>
    <w:next w:val="Normal"/>
    <w:uiPriority w:val="39"/>
    <w:rsid w:val="009C1C93"/>
    <w:pPr>
      <w:tabs>
        <w:tab w:val="left" w:pos="1021"/>
        <w:tab w:val="right" w:leader="dot" w:pos="8930"/>
      </w:tabs>
    </w:pPr>
    <w:rPr>
      <w:noProof/>
      <w:sz w:val="18"/>
      <w:szCs w:val="18"/>
    </w:rPr>
  </w:style>
  <w:style w:type="paragraph" w:styleId="TOC3">
    <w:name w:val="toc 3"/>
    <w:basedOn w:val="Normal"/>
    <w:next w:val="Normal"/>
    <w:uiPriority w:val="39"/>
    <w:rsid w:val="009C1C93"/>
    <w:pPr>
      <w:tabs>
        <w:tab w:val="left" w:pos="1474"/>
        <w:tab w:val="right" w:leader="dot" w:pos="8930"/>
      </w:tabs>
      <w:ind w:left="851"/>
    </w:pPr>
    <w:rPr>
      <w:noProof/>
      <w:sz w:val="18"/>
      <w:szCs w:val="18"/>
      <w:lang w:eastAsia="en-AU"/>
    </w:rPr>
  </w:style>
  <w:style w:type="paragraph" w:styleId="TOC4">
    <w:name w:val="toc 4"/>
    <w:basedOn w:val="Normal"/>
    <w:next w:val="Normal"/>
    <w:uiPriority w:val="39"/>
    <w:rsid w:val="009C1C93"/>
    <w:pPr>
      <w:tabs>
        <w:tab w:val="left" w:pos="1928"/>
        <w:tab w:val="right" w:leader="dot" w:pos="8930"/>
      </w:tabs>
      <w:ind w:left="1134"/>
    </w:pPr>
    <w:rPr>
      <w:noProof/>
      <w:sz w:val="18"/>
      <w:szCs w:val="18"/>
      <w:lang w:eastAsia="en-AU"/>
    </w:rPr>
  </w:style>
  <w:style w:type="character" w:styleId="Hyperlink">
    <w:name w:val="Hyperlink"/>
    <w:uiPriority w:val="99"/>
    <w:rsid w:val="00525674"/>
    <w:rPr>
      <w:color w:val="0000FF"/>
      <w:u w:val="single"/>
    </w:rPr>
  </w:style>
  <w:style w:type="paragraph" w:styleId="BalloonText">
    <w:name w:val="Balloon Text"/>
    <w:basedOn w:val="Normal"/>
    <w:link w:val="BalloonTextChar"/>
    <w:rsid w:val="002934D3"/>
    <w:rPr>
      <w:rFonts w:ascii="Tahoma" w:hAnsi="Tahoma" w:cs="Tahoma"/>
      <w:sz w:val="16"/>
      <w:szCs w:val="16"/>
    </w:rPr>
  </w:style>
  <w:style w:type="character" w:customStyle="1" w:styleId="BalloonTextChar">
    <w:name w:val="Balloon Text Char"/>
    <w:link w:val="BalloonText"/>
    <w:rsid w:val="002934D3"/>
    <w:rPr>
      <w:rFonts w:ascii="Tahoma" w:hAnsi="Tahoma" w:cs="Tahoma"/>
      <w:sz w:val="16"/>
      <w:szCs w:val="16"/>
      <w:lang w:eastAsia="en-US"/>
    </w:rPr>
  </w:style>
  <w:style w:type="paragraph" w:styleId="ListParagraph">
    <w:name w:val="List Paragraph"/>
    <w:basedOn w:val="Normal"/>
    <w:uiPriority w:val="34"/>
    <w:qFormat/>
    <w:rsid w:val="00BC6BD7"/>
    <w:pPr>
      <w:ind w:left="720"/>
      <w:contextualSpacing/>
    </w:pPr>
  </w:style>
  <w:style w:type="paragraph" w:styleId="Title">
    <w:name w:val="Title"/>
    <w:basedOn w:val="Normal"/>
    <w:next w:val="Normal"/>
    <w:link w:val="TitleChar"/>
    <w:qFormat/>
    <w:rsid w:val="00AC1DD0"/>
    <w:pPr>
      <w:spacing w:before="240" w:after="60"/>
      <w:jc w:val="center"/>
    </w:pPr>
    <w:rPr>
      <w:rFonts w:cs="Times New Roman"/>
      <w:b/>
      <w:bCs/>
      <w:kern w:val="28"/>
      <w:sz w:val="48"/>
      <w:szCs w:val="32"/>
    </w:rPr>
  </w:style>
  <w:style w:type="character" w:customStyle="1" w:styleId="TitleChar">
    <w:name w:val="Title Char"/>
    <w:link w:val="Title"/>
    <w:rsid w:val="00AC1DD0"/>
    <w:rPr>
      <w:rFonts w:ascii="Arial" w:hAnsi="Arial"/>
      <w:b/>
      <w:bCs/>
      <w:kern w:val="28"/>
      <w:sz w:val="48"/>
      <w:szCs w:val="32"/>
      <w:lang w:eastAsia="en-US"/>
    </w:rPr>
  </w:style>
  <w:style w:type="character" w:styleId="FollowedHyperlink">
    <w:name w:val="FollowedHyperlink"/>
    <w:rsid w:val="00AB4754"/>
    <w:rPr>
      <w:rFonts w:ascii="Arial" w:hAnsi="Arial"/>
      <w:dstrike w:val="0"/>
      <w:color w:val="800080"/>
      <w:sz w:val="20"/>
      <w:u w:val="none"/>
      <w:vertAlign w:val="baseline"/>
    </w:rPr>
  </w:style>
  <w:style w:type="paragraph" w:customStyle="1" w:styleId="TableText">
    <w:name w:val="Table Text"/>
    <w:basedOn w:val="BodyText"/>
    <w:rsid w:val="00181896"/>
    <w:pPr>
      <w:spacing w:before="60" w:after="60"/>
      <w:ind w:left="0"/>
    </w:pPr>
    <w:rPr>
      <w:rFonts w:cs="Times New Roman"/>
    </w:rPr>
  </w:style>
  <w:style w:type="paragraph" w:styleId="BodyText">
    <w:name w:val="Body Text"/>
    <w:basedOn w:val="Normal"/>
    <w:link w:val="BodyTextChar"/>
    <w:rsid w:val="00181896"/>
    <w:pPr>
      <w:spacing w:after="120"/>
    </w:pPr>
  </w:style>
  <w:style w:type="character" w:customStyle="1" w:styleId="BodyTextChar">
    <w:name w:val="Body Text Char"/>
    <w:basedOn w:val="DefaultParagraphFont"/>
    <w:link w:val="BodyText"/>
    <w:rsid w:val="00181896"/>
    <w:rPr>
      <w:rFonts w:ascii="Arial" w:hAnsi="Arial" w:cs="Arial"/>
      <w:lang w:eastAsia="en-US"/>
    </w:rPr>
  </w:style>
  <w:style w:type="paragraph" w:customStyle="1" w:styleId="Indented">
    <w:name w:val="Indented"/>
    <w:basedOn w:val="BodyText"/>
    <w:rsid w:val="00BD0538"/>
    <w:pPr>
      <w:spacing w:after="0"/>
      <w:ind w:left="425"/>
    </w:pPr>
    <w:rPr>
      <w:rFonts w:cs="Times New Roman"/>
      <w:sz w:val="22"/>
    </w:rPr>
  </w:style>
  <w:style w:type="paragraph" w:customStyle="1" w:styleId="1Normal">
    <w:name w:val="1 Normal"/>
    <w:basedOn w:val="Normal"/>
    <w:rsid w:val="00783DBA"/>
    <w:pPr>
      <w:keepLines/>
      <w:spacing w:before="20" w:after="20"/>
      <w:ind w:left="0"/>
      <w:jc w:val="both"/>
    </w:pPr>
    <w:rPr>
      <w:rFonts w:cs="Times New Roman"/>
      <w:noProof/>
      <w:sz w:val="22"/>
      <w:lang w:val="en-US" w:eastAsia="en-AU"/>
    </w:rPr>
  </w:style>
  <w:style w:type="paragraph" w:customStyle="1" w:styleId="Note">
    <w:name w:val="Note"/>
    <w:basedOn w:val="BlockText"/>
    <w:autoRedefine/>
    <w:rsid w:val="000F3704"/>
    <w:pPr>
      <w:pBdr>
        <w:top w:val="thinThickSmallGap" w:sz="24" w:space="3" w:color="C0C0C0"/>
        <w:left w:val="none" w:sz="0" w:space="0" w:color="auto"/>
        <w:bottom w:val="thinThickSmallGap" w:sz="24" w:space="3" w:color="C0C0C0"/>
        <w:right w:val="none" w:sz="0" w:space="0" w:color="auto"/>
      </w:pBdr>
      <w:tabs>
        <w:tab w:val="left" w:pos="4536"/>
      </w:tabs>
      <w:ind w:left="1701" w:right="1134" w:hanging="992"/>
      <w:jc w:val="both"/>
    </w:pPr>
    <w:rPr>
      <w:rFonts w:ascii="Arial" w:eastAsia="Times New Roman" w:hAnsi="Arial" w:cs="Times New Roman"/>
      <w:i w:val="0"/>
      <w:iCs w:val="0"/>
      <w:color w:val="auto"/>
      <w:sz w:val="22"/>
    </w:rPr>
  </w:style>
  <w:style w:type="paragraph" w:styleId="BlockText">
    <w:name w:val="Block Text"/>
    <w:basedOn w:val="Normal"/>
    <w:rsid w:val="000F3704"/>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customStyle="1" w:styleId="BulletedTabularList">
    <w:name w:val="BulletedTabularList"/>
    <w:basedOn w:val="Normal"/>
    <w:rsid w:val="000F3704"/>
    <w:pPr>
      <w:numPr>
        <w:numId w:val="33"/>
      </w:numPr>
      <w:tabs>
        <w:tab w:val="clear" w:pos="360"/>
        <w:tab w:val="left" w:pos="340"/>
        <w:tab w:val="left" w:pos="680"/>
        <w:tab w:val="left" w:pos="2552"/>
      </w:tabs>
      <w:spacing w:before="120" w:after="120"/>
      <w:ind w:left="2551" w:hanging="2211"/>
    </w:pPr>
    <w:rPr>
      <w:rFonts w:ascii="Times New Roman" w:hAnsi="Times New Roman" w:cs="Times New Roman"/>
      <w:sz w:val="24"/>
      <w:lang w:val="en-US" w:eastAsia="en-AU"/>
    </w:rPr>
  </w:style>
  <w:style w:type="paragraph" w:customStyle="1" w:styleId="indented0">
    <w:name w:val="indented"/>
    <w:basedOn w:val="Normal"/>
    <w:rsid w:val="000F3704"/>
    <w:pPr>
      <w:ind w:left="425"/>
    </w:pPr>
    <w:rPr>
      <w:sz w:val="22"/>
      <w:szCs w:val="22"/>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245111">
      <w:bodyDiv w:val="1"/>
      <w:marLeft w:val="0"/>
      <w:marRight w:val="0"/>
      <w:marTop w:val="0"/>
      <w:marBottom w:val="0"/>
      <w:divBdr>
        <w:top w:val="none" w:sz="0" w:space="0" w:color="auto"/>
        <w:left w:val="none" w:sz="0" w:space="0" w:color="auto"/>
        <w:bottom w:val="none" w:sz="0" w:space="0" w:color="auto"/>
        <w:right w:val="none" w:sz="0" w:space="0" w:color="auto"/>
      </w:divBdr>
    </w:div>
    <w:div w:id="185559853">
      <w:bodyDiv w:val="1"/>
      <w:marLeft w:val="0"/>
      <w:marRight w:val="0"/>
      <w:marTop w:val="0"/>
      <w:marBottom w:val="0"/>
      <w:divBdr>
        <w:top w:val="none" w:sz="0" w:space="0" w:color="auto"/>
        <w:left w:val="none" w:sz="0" w:space="0" w:color="auto"/>
        <w:bottom w:val="none" w:sz="0" w:space="0" w:color="auto"/>
        <w:right w:val="none" w:sz="0" w:space="0" w:color="auto"/>
      </w:divBdr>
    </w:div>
    <w:div w:id="225772004">
      <w:bodyDiv w:val="1"/>
      <w:marLeft w:val="0"/>
      <w:marRight w:val="0"/>
      <w:marTop w:val="0"/>
      <w:marBottom w:val="0"/>
      <w:divBdr>
        <w:top w:val="none" w:sz="0" w:space="0" w:color="auto"/>
        <w:left w:val="none" w:sz="0" w:space="0" w:color="auto"/>
        <w:bottom w:val="none" w:sz="0" w:space="0" w:color="auto"/>
        <w:right w:val="none" w:sz="0" w:space="0" w:color="auto"/>
      </w:divBdr>
    </w:div>
    <w:div w:id="290743255">
      <w:bodyDiv w:val="1"/>
      <w:marLeft w:val="0"/>
      <w:marRight w:val="0"/>
      <w:marTop w:val="0"/>
      <w:marBottom w:val="0"/>
      <w:divBdr>
        <w:top w:val="none" w:sz="0" w:space="0" w:color="auto"/>
        <w:left w:val="none" w:sz="0" w:space="0" w:color="auto"/>
        <w:bottom w:val="none" w:sz="0" w:space="0" w:color="auto"/>
        <w:right w:val="none" w:sz="0" w:space="0" w:color="auto"/>
      </w:divBdr>
    </w:div>
    <w:div w:id="321934840">
      <w:bodyDiv w:val="1"/>
      <w:marLeft w:val="0"/>
      <w:marRight w:val="0"/>
      <w:marTop w:val="0"/>
      <w:marBottom w:val="0"/>
      <w:divBdr>
        <w:top w:val="none" w:sz="0" w:space="0" w:color="auto"/>
        <w:left w:val="none" w:sz="0" w:space="0" w:color="auto"/>
        <w:bottom w:val="none" w:sz="0" w:space="0" w:color="auto"/>
        <w:right w:val="none" w:sz="0" w:space="0" w:color="auto"/>
      </w:divBdr>
    </w:div>
    <w:div w:id="532231253">
      <w:bodyDiv w:val="1"/>
      <w:marLeft w:val="0"/>
      <w:marRight w:val="0"/>
      <w:marTop w:val="0"/>
      <w:marBottom w:val="0"/>
      <w:divBdr>
        <w:top w:val="none" w:sz="0" w:space="0" w:color="auto"/>
        <w:left w:val="none" w:sz="0" w:space="0" w:color="auto"/>
        <w:bottom w:val="none" w:sz="0" w:space="0" w:color="auto"/>
        <w:right w:val="none" w:sz="0" w:space="0" w:color="auto"/>
      </w:divBdr>
    </w:div>
    <w:div w:id="628242223">
      <w:bodyDiv w:val="1"/>
      <w:marLeft w:val="0"/>
      <w:marRight w:val="0"/>
      <w:marTop w:val="0"/>
      <w:marBottom w:val="0"/>
      <w:divBdr>
        <w:top w:val="none" w:sz="0" w:space="0" w:color="auto"/>
        <w:left w:val="none" w:sz="0" w:space="0" w:color="auto"/>
        <w:bottom w:val="none" w:sz="0" w:space="0" w:color="auto"/>
        <w:right w:val="none" w:sz="0" w:space="0" w:color="auto"/>
      </w:divBdr>
    </w:div>
    <w:div w:id="677149798">
      <w:bodyDiv w:val="1"/>
      <w:marLeft w:val="0"/>
      <w:marRight w:val="0"/>
      <w:marTop w:val="0"/>
      <w:marBottom w:val="0"/>
      <w:divBdr>
        <w:top w:val="none" w:sz="0" w:space="0" w:color="auto"/>
        <w:left w:val="none" w:sz="0" w:space="0" w:color="auto"/>
        <w:bottom w:val="none" w:sz="0" w:space="0" w:color="auto"/>
        <w:right w:val="none" w:sz="0" w:space="0" w:color="auto"/>
      </w:divBdr>
    </w:div>
    <w:div w:id="738211197">
      <w:bodyDiv w:val="1"/>
      <w:marLeft w:val="0"/>
      <w:marRight w:val="0"/>
      <w:marTop w:val="0"/>
      <w:marBottom w:val="0"/>
      <w:divBdr>
        <w:top w:val="none" w:sz="0" w:space="0" w:color="auto"/>
        <w:left w:val="none" w:sz="0" w:space="0" w:color="auto"/>
        <w:bottom w:val="none" w:sz="0" w:space="0" w:color="auto"/>
        <w:right w:val="none" w:sz="0" w:space="0" w:color="auto"/>
      </w:divBdr>
    </w:div>
    <w:div w:id="1326280842">
      <w:bodyDiv w:val="1"/>
      <w:marLeft w:val="0"/>
      <w:marRight w:val="0"/>
      <w:marTop w:val="0"/>
      <w:marBottom w:val="0"/>
      <w:divBdr>
        <w:top w:val="none" w:sz="0" w:space="0" w:color="auto"/>
        <w:left w:val="none" w:sz="0" w:space="0" w:color="auto"/>
        <w:bottom w:val="none" w:sz="0" w:space="0" w:color="auto"/>
        <w:right w:val="none" w:sz="0" w:space="0" w:color="auto"/>
      </w:divBdr>
    </w:div>
    <w:div w:id="1445347816">
      <w:bodyDiv w:val="1"/>
      <w:marLeft w:val="0"/>
      <w:marRight w:val="0"/>
      <w:marTop w:val="0"/>
      <w:marBottom w:val="0"/>
      <w:divBdr>
        <w:top w:val="none" w:sz="0" w:space="0" w:color="auto"/>
        <w:left w:val="none" w:sz="0" w:space="0" w:color="auto"/>
        <w:bottom w:val="none" w:sz="0" w:space="0" w:color="auto"/>
        <w:right w:val="none" w:sz="0" w:space="0" w:color="auto"/>
      </w:divBdr>
    </w:div>
    <w:div w:id="1555892195">
      <w:bodyDiv w:val="1"/>
      <w:marLeft w:val="0"/>
      <w:marRight w:val="0"/>
      <w:marTop w:val="0"/>
      <w:marBottom w:val="0"/>
      <w:divBdr>
        <w:top w:val="none" w:sz="0" w:space="0" w:color="auto"/>
        <w:left w:val="none" w:sz="0" w:space="0" w:color="auto"/>
        <w:bottom w:val="none" w:sz="0" w:space="0" w:color="auto"/>
        <w:right w:val="none" w:sz="0" w:space="0" w:color="auto"/>
      </w:divBdr>
    </w:div>
    <w:div w:id="18821328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tattscentral.tattsgroup.com/sites/technology/maxgaming/Maxgaming%20Documents/POS%20Emulator.zip"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tattscentral.tattsgroup.com/sites/technology/maxgaming/Maxgaming%20Documents/POS%20CPI%20Message%20Flow.do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2BE39D241C3A4F8830044528360D93" ma:contentTypeVersion="38" ma:contentTypeDescription="Create a new document." ma:contentTypeScope="" ma:versionID="9d019ec742ab5b71e8f51c4d08ef9027">
  <xsd:schema xmlns:xsd="http://www.w3.org/2001/XMLSchema" xmlns:xs="http://www.w3.org/2001/XMLSchema" xmlns:p="http://schemas.microsoft.com/office/2006/metadata/properties" xmlns:ns2="ddd7d919-05bf-4316-9b0f-d8edef8100cb" targetNamespace="http://schemas.microsoft.com/office/2006/metadata/properties" ma:root="true" ma:fieldsID="664baae28de88e9a4613345d5e5cfbcc" ns2:_="">
    <xsd:import namespace="ddd7d919-05bf-4316-9b0f-d8edef8100cb"/>
    <xsd:element name="properties">
      <xsd:complexType>
        <xsd:sequence>
          <xsd:element name="documentManagement">
            <xsd:complexType>
              <xsd:all>
                <xsd:element ref="ns2:State" minOccurs="0"/>
                <xsd:element ref="ns2:Projects" minOccurs="0"/>
                <xsd:element ref="ns2:Document_x0020_Types" minOccurs="0"/>
                <xsd:element ref="ns2:Jurisdictions" minOccurs="0"/>
                <xsd:element ref="ns2:Authors" minOccurs="0"/>
                <xsd:element ref="ns2:System_x0020_Components" minOccurs="0"/>
                <xsd:element ref="ns2:Produc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d7d919-05bf-4316-9b0f-d8edef8100cb" elementFormDefault="qualified">
    <xsd:import namespace="http://schemas.microsoft.com/office/2006/documentManagement/types"/>
    <xsd:import namespace="http://schemas.microsoft.com/office/infopath/2007/PartnerControls"/>
    <xsd:element name="State" ma:index="8" nillable="true" ma:displayName="State" ma:default="Approved" ma:internalName="State">
      <xsd:complexType>
        <xsd:complexContent>
          <xsd:extension base="dms:MultiChoice">
            <xsd:sequence>
              <xsd:element name="Value" maxOccurs="unbounded" minOccurs="0" nillable="true">
                <xsd:simpleType>
                  <xsd:restriction base="dms:Choice">
                    <xsd:enumeration value="Approved"/>
                    <xsd:enumeration value="Archive"/>
                  </xsd:restriction>
                </xsd:simpleType>
              </xsd:element>
            </xsd:sequence>
          </xsd:extension>
        </xsd:complexContent>
      </xsd:complexType>
    </xsd:element>
    <xsd:element name="Projects" ma:index="9" nillable="true" ma:displayName="Projects" ma:indexed="true" ma:list="{1949ce9c-dca6-4213-992d-06117f940eb4}" ma:internalName="Projects" ma:showField="LinkTitleNoMenu">
      <xsd:simpleType>
        <xsd:restriction base="dms:Lookup"/>
      </xsd:simpleType>
    </xsd:element>
    <xsd:element name="Document_x0020_Types" ma:index="10" nillable="true" ma:displayName="Document Types" ma:indexed="true" ma:list="{92b4e209-ca06-451e-a7c3-203dff49445d}" ma:internalName="Document_x0020_Types" ma:showField="LinkTitleNoMenu">
      <xsd:simpleType>
        <xsd:restriction base="dms:Lookup"/>
      </xsd:simpleType>
    </xsd:element>
    <xsd:element name="Jurisdictions" ma:index="11" nillable="true" ma:displayName="Jurisdictions" ma:default="QLD" ma:internalName="Jurisdictions">
      <xsd:complexType>
        <xsd:complexContent>
          <xsd:extension base="dms:MultiChoice">
            <xsd:sequence>
              <xsd:element name="Value" maxOccurs="unbounded" minOccurs="0" nillable="true">
                <xsd:simpleType>
                  <xsd:restriction base="dms:Choice">
                    <xsd:enumeration value="ALL"/>
                    <xsd:enumeration value="NSW"/>
                    <xsd:enumeration value="NT"/>
                    <xsd:enumeration value="QLD"/>
                    <xsd:enumeration value="SA"/>
                    <xsd:enumeration value="UK"/>
                    <xsd:enumeration value="VIC"/>
                    <xsd:enumeration value="WA"/>
                  </xsd:restriction>
                </xsd:simpleType>
              </xsd:element>
            </xsd:sequence>
          </xsd:extension>
        </xsd:complexContent>
      </xsd:complexType>
    </xsd:element>
    <xsd:element name="Authors" ma:index="12" nillable="true" ma:displayName="Authors" ma:list="UserInfo" ma:SharePointGroup="0" ma:internalName="Authors"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ystem_x0020_Components" ma:index="13" nillable="true" ma:displayName="System Components" ma:indexed="true" ma:list="{8e1d2ddf-057c-4886-9f88-d589f99fa5a1}" ma:internalName="System_x0020_Components" ma:readOnly="false" ma:showField="LinkTitleNoMenu">
      <xsd:simpleType>
        <xsd:restriction base="dms:Lookup"/>
      </xsd:simpleType>
    </xsd:element>
    <xsd:element name="Products" ma:index="14" nillable="true" ma:displayName="Products" ma:indexed="true" ma:list="{e24b88d5-2f1d-4509-b828-f37b0edf4bd4}" ma:internalName="Products" ma:showField="LinkTitleNoMenu">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15"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Document_x0020_Types xmlns="ddd7d919-05bf-4316-9b0f-d8edef8100cb">4</Document_x0020_Types>
    <State xmlns="ddd7d919-05bf-4316-9b0f-d8edef8100cb">
      <Value>Approved</Value>
    </State>
    <Jurisdictions xmlns="ddd7d919-05bf-4316-9b0f-d8edef8100cb">
      <Value>QLD</Value>
    </Jurisdictions>
    <Projects xmlns="ddd7d919-05bf-4316-9b0f-d8edef8100cb">26</Projects>
    <Authors xmlns="ddd7d919-05bf-4316-9b0f-d8edef8100cb">
      <UserInfo>
        <DisplayName>Trevor Miller</DisplayName>
        <AccountId>2253</AccountId>
        <AccountType/>
      </UserInfo>
    </Authors>
    <Products xmlns="ddd7d919-05bf-4316-9b0f-d8edef8100cb">10</Products>
    <System_x0020_Components xmlns="ddd7d919-05bf-4316-9b0f-d8edef8100cb">4</System_x0020_Component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FDBFF6-55B5-4E40-AA88-770FAC32CA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d7d919-05bf-4316-9b0f-d8edef810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17D33B-DF7F-4688-B018-F16FF274599C}">
  <ds:schemaRefs>
    <ds:schemaRef ds:uri="http://purl.org/dc/terms/"/>
    <ds:schemaRef ds:uri="http://schemas.microsoft.com/office/2006/documentManagement/types"/>
    <ds:schemaRef ds:uri="http://www.w3.org/XML/1998/namespace"/>
    <ds:schemaRef ds:uri="ddd7d919-05bf-4316-9b0f-d8edef8100cb"/>
    <ds:schemaRef ds:uri="http://schemas.microsoft.com/office/2006/metadata/properties"/>
    <ds:schemaRef ds:uri="http://purl.org/dc/dcmitype/"/>
    <ds:schemaRef ds:uri="http://schemas.openxmlformats.org/package/2006/metadata/core-properties"/>
    <ds:schemaRef ds:uri="http://purl.org/dc/elements/1.1/"/>
    <ds:schemaRef ds:uri="http://schemas.microsoft.com/office/infopath/2007/PartnerControls"/>
  </ds:schemaRefs>
</ds:datastoreItem>
</file>

<file path=customXml/itemProps3.xml><?xml version="1.0" encoding="utf-8"?>
<ds:datastoreItem xmlns:ds="http://schemas.openxmlformats.org/officeDocument/2006/customXml" ds:itemID="{E682CA34-612E-42DD-8015-36E26B931792}">
  <ds:schemaRefs>
    <ds:schemaRef ds:uri="http://schemas.microsoft.com/sharepoint/v3/contenttype/forms"/>
  </ds:schemaRefs>
</ds:datastoreItem>
</file>

<file path=customXml/itemProps4.xml><?xml version="1.0" encoding="utf-8"?>
<ds:datastoreItem xmlns:ds="http://schemas.openxmlformats.org/officeDocument/2006/customXml" ds:itemID="{FD4F002F-A10D-48D0-829C-C0DE5AAB2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234</Words>
  <Characters>29840</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Cougar Wide Area Monitoring System - JNMS POS Interface Protocol</vt:lpstr>
    </vt:vector>
  </TitlesOfParts>
  <Manager>Andrew Paull</Manager>
  <Company>Maxgaming Holdings Limited</Company>
  <LinksUpToDate>false</LinksUpToDate>
  <CharactersWithSpaces>35004</CharactersWithSpaces>
  <SharedDoc>false</SharedDoc>
  <HLinks>
    <vt:vector size="588" baseType="variant">
      <vt:variant>
        <vt:i4>2031669</vt:i4>
      </vt:variant>
      <vt:variant>
        <vt:i4>596</vt:i4>
      </vt:variant>
      <vt:variant>
        <vt:i4>0</vt:i4>
      </vt:variant>
      <vt:variant>
        <vt:i4>5</vt:i4>
      </vt:variant>
      <vt:variant>
        <vt:lpwstr/>
      </vt:variant>
      <vt:variant>
        <vt:lpwstr>_Toc165689917</vt:lpwstr>
      </vt:variant>
      <vt:variant>
        <vt:i4>2031669</vt:i4>
      </vt:variant>
      <vt:variant>
        <vt:i4>590</vt:i4>
      </vt:variant>
      <vt:variant>
        <vt:i4>0</vt:i4>
      </vt:variant>
      <vt:variant>
        <vt:i4>5</vt:i4>
      </vt:variant>
      <vt:variant>
        <vt:lpwstr/>
      </vt:variant>
      <vt:variant>
        <vt:lpwstr>_Toc165689916</vt:lpwstr>
      </vt:variant>
      <vt:variant>
        <vt:i4>2031669</vt:i4>
      </vt:variant>
      <vt:variant>
        <vt:i4>584</vt:i4>
      </vt:variant>
      <vt:variant>
        <vt:i4>0</vt:i4>
      </vt:variant>
      <vt:variant>
        <vt:i4>5</vt:i4>
      </vt:variant>
      <vt:variant>
        <vt:lpwstr/>
      </vt:variant>
      <vt:variant>
        <vt:lpwstr>_Toc165689915</vt:lpwstr>
      </vt:variant>
      <vt:variant>
        <vt:i4>2031669</vt:i4>
      </vt:variant>
      <vt:variant>
        <vt:i4>578</vt:i4>
      </vt:variant>
      <vt:variant>
        <vt:i4>0</vt:i4>
      </vt:variant>
      <vt:variant>
        <vt:i4>5</vt:i4>
      </vt:variant>
      <vt:variant>
        <vt:lpwstr/>
      </vt:variant>
      <vt:variant>
        <vt:lpwstr>_Toc165689914</vt:lpwstr>
      </vt:variant>
      <vt:variant>
        <vt:i4>2031669</vt:i4>
      </vt:variant>
      <vt:variant>
        <vt:i4>572</vt:i4>
      </vt:variant>
      <vt:variant>
        <vt:i4>0</vt:i4>
      </vt:variant>
      <vt:variant>
        <vt:i4>5</vt:i4>
      </vt:variant>
      <vt:variant>
        <vt:lpwstr/>
      </vt:variant>
      <vt:variant>
        <vt:lpwstr>_Toc165689913</vt:lpwstr>
      </vt:variant>
      <vt:variant>
        <vt:i4>2031669</vt:i4>
      </vt:variant>
      <vt:variant>
        <vt:i4>566</vt:i4>
      </vt:variant>
      <vt:variant>
        <vt:i4>0</vt:i4>
      </vt:variant>
      <vt:variant>
        <vt:i4>5</vt:i4>
      </vt:variant>
      <vt:variant>
        <vt:lpwstr/>
      </vt:variant>
      <vt:variant>
        <vt:lpwstr>_Toc165689912</vt:lpwstr>
      </vt:variant>
      <vt:variant>
        <vt:i4>2031669</vt:i4>
      </vt:variant>
      <vt:variant>
        <vt:i4>560</vt:i4>
      </vt:variant>
      <vt:variant>
        <vt:i4>0</vt:i4>
      </vt:variant>
      <vt:variant>
        <vt:i4>5</vt:i4>
      </vt:variant>
      <vt:variant>
        <vt:lpwstr/>
      </vt:variant>
      <vt:variant>
        <vt:lpwstr>_Toc165689911</vt:lpwstr>
      </vt:variant>
      <vt:variant>
        <vt:i4>2031669</vt:i4>
      </vt:variant>
      <vt:variant>
        <vt:i4>554</vt:i4>
      </vt:variant>
      <vt:variant>
        <vt:i4>0</vt:i4>
      </vt:variant>
      <vt:variant>
        <vt:i4>5</vt:i4>
      </vt:variant>
      <vt:variant>
        <vt:lpwstr/>
      </vt:variant>
      <vt:variant>
        <vt:lpwstr>_Toc165689910</vt:lpwstr>
      </vt:variant>
      <vt:variant>
        <vt:i4>1966133</vt:i4>
      </vt:variant>
      <vt:variant>
        <vt:i4>548</vt:i4>
      </vt:variant>
      <vt:variant>
        <vt:i4>0</vt:i4>
      </vt:variant>
      <vt:variant>
        <vt:i4>5</vt:i4>
      </vt:variant>
      <vt:variant>
        <vt:lpwstr/>
      </vt:variant>
      <vt:variant>
        <vt:lpwstr>_Toc165689909</vt:lpwstr>
      </vt:variant>
      <vt:variant>
        <vt:i4>1966133</vt:i4>
      </vt:variant>
      <vt:variant>
        <vt:i4>542</vt:i4>
      </vt:variant>
      <vt:variant>
        <vt:i4>0</vt:i4>
      </vt:variant>
      <vt:variant>
        <vt:i4>5</vt:i4>
      </vt:variant>
      <vt:variant>
        <vt:lpwstr/>
      </vt:variant>
      <vt:variant>
        <vt:lpwstr>_Toc165689908</vt:lpwstr>
      </vt:variant>
      <vt:variant>
        <vt:i4>1966133</vt:i4>
      </vt:variant>
      <vt:variant>
        <vt:i4>536</vt:i4>
      </vt:variant>
      <vt:variant>
        <vt:i4>0</vt:i4>
      </vt:variant>
      <vt:variant>
        <vt:i4>5</vt:i4>
      </vt:variant>
      <vt:variant>
        <vt:lpwstr/>
      </vt:variant>
      <vt:variant>
        <vt:lpwstr>_Toc165689907</vt:lpwstr>
      </vt:variant>
      <vt:variant>
        <vt:i4>1966133</vt:i4>
      </vt:variant>
      <vt:variant>
        <vt:i4>530</vt:i4>
      </vt:variant>
      <vt:variant>
        <vt:i4>0</vt:i4>
      </vt:variant>
      <vt:variant>
        <vt:i4>5</vt:i4>
      </vt:variant>
      <vt:variant>
        <vt:lpwstr/>
      </vt:variant>
      <vt:variant>
        <vt:lpwstr>_Toc165689906</vt:lpwstr>
      </vt:variant>
      <vt:variant>
        <vt:i4>1966133</vt:i4>
      </vt:variant>
      <vt:variant>
        <vt:i4>524</vt:i4>
      </vt:variant>
      <vt:variant>
        <vt:i4>0</vt:i4>
      </vt:variant>
      <vt:variant>
        <vt:i4>5</vt:i4>
      </vt:variant>
      <vt:variant>
        <vt:lpwstr/>
      </vt:variant>
      <vt:variant>
        <vt:lpwstr>_Toc165689905</vt:lpwstr>
      </vt:variant>
      <vt:variant>
        <vt:i4>1966133</vt:i4>
      </vt:variant>
      <vt:variant>
        <vt:i4>518</vt:i4>
      </vt:variant>
      <vt:variant>
        <vt:i4>0</vt:i4>
      </vt:variant>
      <vt:variant>
        <vt:i4>5</vt:i4>
      </vt:variant>
      <vt:variant>
        <vt:lpwstr/>
      </vt:variant>
      <vt:variant>
        <vt:lpwstr>_Toc165689904</vt:lpwstr>
      </vt:variant>
      <vt:variant>
        <vt:i4>1966133</vt:i4>
      </vt:variant>
      <vt:variant>
        <vt:i4>512</vt:i4>
      </vt:variant>
      <vt:variant>
        <vt:i4>0</vt:i4>
      </vt:variant>
      <vt:variant>
        <vt:i4>5</vt:i4>
      </vt:variant>
      <vt:variant>
        <vt:lpwstr/>
      </vt:variant>
      <vt:variant>
        <vt:lpwstr>_Toc165689903</vt:lpwstr>
      </vt:variant>
      <vt:variant>
        <vt:i4>1966133</vt:i4>
      </vt:variant>
      <vt:variant>
        <vt:i4>506</vt:i4>
      </vt:variant>
      <vt:variant>
        <vt:i4>0</vt:i4>
      </vt:variant>
      <vt:variant>
        <vt:i4>5</vt:i4>
      </vt:variant>
      <vt:variant>
        <vt:lpwstr/>
      </vt:variant>
      <vt:variant>
        <vt:lpwstr>_Toc165689902</vt:lpwstr>
      </vt:variant>
      <vt:variant>
        <vt:i4>1966133</vt:i4>
      </vt:variant>
      <vt:variant>
        <vt:i4>500</vt:i4>
      </vt:variant>
      <vt:variant>
        <vt:i4>0</vt:i4>
      </vt:variant>
      <vt:variant>
        <vt:i4>5</vt:i4>
      </vt:variant>
      <vt:variant>
        <vt:lpwstr/>
      </vt:variant>
      <vt:variant>
        <vt:lpwstr>_Toc165689901</vt:lpwstr>
      </vt:variant>
      <vt:variant>
        <vt:i4>1966133</vt:i4>
      </vt:variant>
      <vt:variant>
        <vt:i4>494</vt:i4>
      </vt:variant>
      <vt:variant>
        <vt:i4>0</vt:i4>
      </vt:variant>
      <vt:variant>
        <vt:i4>5</vt:i4>
      </vt:variant>
      <vt:variant>
        <vt:lpwstr/>
      </vt:variant>
      <vt:variant>
        <vt:lpwstr>_Toc165689900</vt:lpwstr>
      </vt:variant>
      <vt:variant>
        <vt:i4>1507380</vt:i4>
      </vt:variant>
      <vt:variant>
        <vt:i4>488</vt:i4>
      </vt:variant>
      <vt:variant>
        <vt:i4>0</vt:i4>
      </vt:variant>
      <vt:variant>
        <vt:i4>5</vt:i4>
      </vt:variant>
      <vt:variant>
        <vt:lpwstr/>
      </vt:variant>
      <vt:variant>
        <vt:lpwstr>_Toc165689899</vt:lpwstr>
      </vt:variant>
      <vt:variant>
        <vt:i4>1507380</vt:i4>
      </vt:variant>
      <vt:variant>
        <vt:i4>482</vt:i4>
      </vt:variant>
      <vt:variant>
        <vt:i4>0</vt:i4>
      </vt:variant>
      <vt:variant>
        <vt:i4>5</vt:i4>
      </vt:variant>
      <vt:variant>
        <vt:lpwstr/>
      </vt:variant>
      <vt:variant>
        <vt:lpwstr>_Toc165689898</vt:lpwstr>
      </vt:variant>
      <vt:variant>
        <vt:i4>1507380</vt:i4>
      </vt:variant>
      <vt:variant>
        <vt:i4>476</vt:i4>
      </vt:variant>
      <vt:variant>
        <vt:i4>0</vt:i4>
      </vt:variant>
      <vt:variant>
        <vt:i4>5</vt:i4>
      </vt:variant>
      <vt:variant>
        <vt:lpwstr/>
      </vt:variant>
      <vt:variant>
        <vt:lpwstr>_Toc165689897</vt:lpwstr>
      </vt:variant>
      <vt:variant>
        <vt:i4>1507380</vt:i4>
      </vt:variant>
      <vt:variant>
        <vt:i4>470</vt:i4>
      </vt:variant>
      <vt:variant>
        <vt:i4>0</vt:i4>
      </vt:variant>
      <vt:variant>
        <vt:i4>5</vt:i4>
      </vt:variant>
      <vt:variant>
        <vt:lpwstr/>
      </vt:variant>
      <vt:variant>
        <vt:lpwstr>_Toc165689896</vt:lpwstr>
      </vt:variant>
      <vt:variant>
        <vt:i4>1507380</vt:i4>
      </vt:variant>
      <vt:variant>
        <vt:i4>464</vt:i4>
      </vt:variant>
      <vt:variant>
        <vt:i4>0</vt:i4>
      </vt:variant>
      <vt:variant>
        <vt:i4>5</vt:i4>
      </vt:variant>
      <vt:variant>
        <vt:lpwstr/>
      </vt:variant>
      <vt:variant>
        <vt:lpwstr>_Toc165689895</vt:lpwstr>
      </vt:variant>
      <vt:variant>
        <vt:i4>1507380</vt:i4>
      </vt:variant>
      <vt:variant>
        <vt:i4>458</vt:i4>
      </vt:variant>
      <vt:variant>
        <vt:i4>0</vt:i4>
      </vt:variant>
      <vt:variant>
        <vt:i4>5</vt:i4>
      </vt:variant>
      <vt:variant>
        <vt:lpwstr/>
      </vt:variant>
      <vt:variant>
        <vt:lpwstr>_Toc165689894</vt:lpwstr>
      </vt:variant>
      <vt:variant>
        <vt:i4>1507380</vt:i4>
      </vt:variant>
      <vt:variant>
        <vt:i4>452</vt:i4>
      </vt:variant>
      <vt:variant>
        <vt:i4>0</vt:i4>
      </vt:variant>
      <vt:variant>
        <vt:i4>5</vt:i4>
      </vt:variant>
      <vt:variant>
        <vt:lpwstr/>
      </vt:variant>
      <vt:variant>
        <vt:lpwstr>_Toc165689893</vt:lpwstr>
      </vt:variant>
      <vt:variant>
        <vt:i4>1507380</vt:i4>
      </vt:variant>
      <vt:variant>
        <vt:i4>446</vt:i4>
      </vt:variant>
      <vt:variant>
        <vt:i4>0</vt:i4>
      </vt:variant>
      <vt:variant>
        <vt:i4>5</vt:i4>
      </vt:variant>
      <vt:variant>
        <vt:lpwstr/>
      </vt:variant>
      <vt:variant>
        <vt:lpwstr>_Toc165689892</vt:lpwstr>
      </vt:variant>
      <vt:variant>
        <vt:i4>1507380</vt:i4>
      </vt:variant>
      <vt:variant>
        <vt:i4>440</vt:i4>
      </vt:variant>
      <vt:variant>
        <vt:i4>0</vt:i4>
      </vt:variant>
      <vt:variant>
        <vt:i4>5</vt:i4>
      </vt:variant>
      <vt:variant>
        <vt:lpwstr/>
      </vt:variant>
      <vt:variant>
        <vt:lpwstr>_Toc165689891</vt:lpwstr>
      </vt:variant>
      <vt:variant>
        <vt:i4>1507380</vt:i4>
      </vt:variant>
      <vt:variant>
        <vt:i4>434</vt:i4>
      </vt:variant>
      <vt:variant>
        <vt:i4>0</vt:i4>
      </vt:variant>
      <vt:variant>
        <vt:i4>5</vt:i4>
      </vt:variant>
      <vt:variant>
        <vt:lpwstr/>
      </vt:variant>
      <vt:variant>
        <vt:lpwstr>_Toc165689890</vt:lpwstr>
      </vt:variant>
      <vt:variant>
        <vt:i4>1441844</vt:i4>
      </vt:variant>
      <vt:variant>
        <vt:i4>428</vt:i4>
      </vt:variant>
      <vt:variant>
        <vt:i4>0</vt:i4>
      </vt:variant>
      <vt:variant>
        <vt:i4>5</vt:i4>
      </vt:variant>
      <vt:variant>
        <vt:lpwstr/>
      </vt:variant>
      <vt:variant>
        <vt:lpwstr>_Toc165689889</vt:lpwstr>
      </vt:variant>
      <vt:variant>
        <vt:i4>1441844</vt:i4>
      </vt:variant>
      <vt:variant>
        <vt:i4>422</vt:i4>
      </vt:variant>
      <vt:variant>
        <vt:i4>0</vt:i4>
      </vt:variant>
      <vt:variant>
        <vt:i4>5</vt:i4>
      </vt:variant>
      <vt:variant>
        <vt:lpwstr/>
      </vt:variant>
      <vt:variant>
        <vt:lpwstr>_Toc165689888</vt:lpwstr>
      </vt:variant>
      <vt:variant>
        <vt:i4>1441844</vt:i4>
      </vt:variant>
      <vt:variant>
        <vt:i4>416</vt:i4>
      </vt:variant>
      <vt:variant>
        <vt:i4>0</vt:i4>
      </vt:variant>
      <vt:variant>
        <vt:i4>5</vt:i4>
      </vt:variant>
      <vt:variant>
        <vt:lpwstr/>
      </vt:variant>
      <vt:variant>
        <vt:lpwstr>_Toc165689887</vt:lpwstr>
      </vt:variant>
      <vt:variant>
        <vt:i4>1441844</vt:i4>
      </vt:variant>
      <vt:variant>
        <vt:i4>410</vt:i4>
      </vt:variant>
      <vt:variant>
        <vt:i4>0</vt:i4>
      </vt:variant>
      <vt:variant>
        <vt:i4>5</vt:i4>
      </vt:variant>
      <vt:variant>
        <vt:lpwstr/>
      </vt:variant>
      <vt:variant>
        <vt:lpwstr>_Toc165689886</vt:lpwstr>
      </vt:variant>
      <vt:variant>
        <vt:i4>1441844</vt:i4>
      </vt:variant>
      <vt:variant>
        <vt:i4>404</vt:i4>
      </vt:variant>
      <vt:variant>
        <vt:i4>0</vt:i4>
      </vt:variant>
      <vt:variant>
        <vt:i4>5</vt:i4>
      </vt:variant>
      <vt:variant>
        <vt:lpwstr/>
      </vt:variant>
      <vt:variant>
        <vt:lpwstr>_Toc165689885</vt:lpwstr>
      </vt:variant>
      <vt:variant>
        <vt:i4>1441844</vt:i4>
      </vt:variant>
      <vt:variant>
        <vt:i4>398</vt:i4>
      </vt:variant>
      <vt:variant>
        <vt:i4>0</vt:i4>
      </vt:variant>
      <vt:variant>
        <vt:i4>5</vt:i4>
      </vt:variant>
      <vt:variant>
        <vt:lpwstr/>
      </vt:variant>
      <vt:variant>
        <vt:lpwstr>_Toc165689884</vt:lpwstr>
      </vt:variant>
      <vt:variant>
        <vt:i4>1441844</vt:i4>
      </vt:variant>
      <vt:variant>
        <vt:i4>392</vt:i4>
      </vt:variant>
      <vt:variant>
        <vt:i4>0</vt:i4>
      </vt:variant>
      <vt:variant>
        <vt:i4>5</vt:i4>
      </vt:variant>
      <vt:variant>
        <vt:lpwstr/>
      </vt:variant>
      <vt:variant>
        <vt:lpwstr>_Toc165689883</vt:lpwstr>
      </vt:variant>
      <vt:variant>
        <vt:i4>1441844</vt:i4>
      </vt:variant>
      <vt:variant>
        <vt:i4>386</vt:i4>
      </vt:variant>
      <vt:variant>
        <vt:i4>0</vt:i4>
      </vt:variant>
      <vt:variant>
        <vt:i4>5</vt:i4>
      </vt:variant>
      <vt:variant>
        <vt:lpwstr/>
      </vt:variant>
      <vt:variant>
        <vt:lpwstr>_Toc165689882</vt:lpwstr>
      </vt:variant>
      <vt:variant>
        <vt:i4>1441844</vt:i4>
      </vt:variant>
      <vt:variant>
        <vt:i4>380</vt:i4>
      </vt:variant>
      <vt:variant>
        <vt:i4>0</vt:i4>
      </vt:variant>
      <vt:variant>
        <vt:i4>5</vt:i4>
      </vt:variant>
      <vt:variant>
        <vt:lpwstr/>
      </vt:variant>
      <vt:variant>
        <vt:lpwstr>_Toc165689881</vt:lpwstr>
      </vt:variant>
      <vt:variant>
        <vt:i4>1441844</vt:i4>
      </vt:variant>
      <vt:variant>
        <vt:i4>374</vt:i4>
      </vt:variant>
      <vt:variant>
        <vt:i4>0</vt:i4>
      </vt:variant>
      <vt:variant>
        <vt:i4>5</vt:i4>
      </vt:variant>
      <vt:variant>
        <vt:lpwstr/>
      </vt:variant>
      <vt:variant>
        <vt:lpwstr>_Toc165689880</vt:lpwstr>
      </vt:variant>
      <vt:variant>
        <vt:i4>1638452</vt:i4>
      </vt:variant>
      <vt:variant>
        <vt:i4>368</vt:i4>
      </vt:variant>
      <vt:variant>
        <vt:i4>0</vt:i4>
      </vt:variant>
      <vt:variant>
        <vt:i4>5</vt:i4>
      </vt:variant>
      <vt:variant>
        <vt:lpwstr/>
      </vt:variant>
      <vt:variant>
        <vt:lpwstr>_Toc165689879</vt:lpwstr>
      </vt:variant>
      <vt:variant>
        <vt:i4>1638452</vt:i4>
      </vt:variant>
      <vt:variant>
        <vt:i4>362</vt:i4>
      </vt:variant>
      <vt:variant>
        <vt:i4>0</vt:i4>
      </vt:variant>
      <vt:variant>
        <vt:i4>5</vt:i4>
      </vt:variant>
      <vt:variant>
        <vt:lpwstr/>
      </vt:variant>
      <vt:variant>
        <vt:lpwstr>_Toc165689878</vt:lpwstr>
      </vt:variant>
      <vt:variant>
        <vt:i4>1638452</vt:i4>
      </vt:variant>
      <vt:variant>
        <vt:i4>356</vt:i4>
      </vt:variant>
      <vt:variant>
        <vt:i4>0</vt:i4>
      </vt:variant>
      <vt:variant>
        <vt:i4>5</vt:i4>
      </vt:variant>
      <vt:variant>
        <vt:lpwstr/>
      </vt:variant>
      <vt:variant>
        <vt:lpwstr>_Toc165689877</vt:lpwstr>
      </vt:variant>
      <vt:variant>
        <vt:i4>1638452</vt:i4>
      </vt:variant>
      <vt:variant>
        <vt:i4>350</vt:i4>
      </vt:variant>
      <vt:variant>
        <vt:i4>0</vt:i4>
      </vt:variant>
      <vt:variant>
        <vt:i4>5</vt:i4>
      </vt:variant>
      <vt:variant>
        <vt:lpwstr/>
      </vt:variant>
      <vt:variant>
        <vt:lpwstr>_Toc165689876</vt:lpwstr>
      </vt:variant>
      <vt:variant>
        <vt:i4>1638452</vt:i4>
      </vt:variant>
      <vt:variant>
        <vt:i4>344</vt:i4>
      </vt:variant>
      <vt:variant>
        <vt:i4>0</vt:i4>
      </vt:variant>
      <vt:variant>
        <vt:i4>5</vt:i4>
      </vt:variant>
      <vt:variant>
        <vt:lpwstr/>
      </vt:variant>
      <vt:variant>
        <vt:lpwstr>_Toc165689875</vt:lpwstr>
      </vt:variant>
      <vt:variant>
        <vt:i4>1638452</vt:i4>
      </vt:variant>
      <vt:variant>
        <vt:i4>338</vt:i4>
      </vt:variant>
      <vt:variant>
        <vt:i4>0</vt:i4>
      </vt:variant>
      <vt:variant>
        <vt:i4>5</vt:i4>
      </vt:variant>
      <vt:variant>
        <vt:lpwstr/>
      </vt:variant>
      <vt:variant>
        <vt:lpwstr>_Toc165689874</vt:lpwstr>
      </vt:variant>
      <vt:variant>
        <vt:i4>1638452</vt:i4>
      </vt:variant>
      <vt:variant>
        <vt:i4>332</vt:i4>
      </vt:variant>
      <vt:variant>
        <vt:i4>0</vt:i4>
      </vt:variant>
      <vt:variant>
        <vt:i4>5</vt:i4>
      </vt:variant>
      <vt:variant>
        <vt:lpwstr/>
      </vt:variant>
      <vt:variant>
        <vt:lpwstr>_Toc165689873</vt:lpwstr>
      </vt:variant>
      <vt:variant>
        <vt:i4>1638452</vt:i4>
      </vt:variant>
      <vt:variant>
        <vt:i4>326</vt:i4>
      </vt:variant>
      <vt:variant>
        <vt:i4>0</vt:i4>
      </vt:variant>
      <vt:variant>
        <vt:i4>5</vt:i4>
      </vt:variant>
      <vt:variant>
        <vt:lpwstr/>
      </vt:variant>
      <vt:variant>
        <vt:lpwstr>_Toc165689872</vt:lpwstr>
      </vt:variant>
      <vt:variant>
        <vt:i4>1638452</vt:i4>
      </vt:variant>
      <vt:variant>
        <vt:i4>320</vt:i4>
      </vt:variant>
      <vt:variant>
        <vt:i4>0</vt:i4>
      </vt:variant>
      <vt:variant>
        <vt:i4>5</vt:i4>
      </vt:variant>
      <vt:variant>
        <vt:lpwstr/>
      </vt:variant>
      <vt:variant>
        <vt:lpwstr>_Toc165689871</vt:lpwstr>
      </vt:variant>
      <vt:variant>
        <vt:i4>1638452</vt:i4>
      </vt:variant>
      <vt:variant>
        <vt:i4>314</vt:i4>
      </vt:variant>
      <vt:variant>
        <vt:i4>0</vt:i4>
      </vt:variant>
      <vt:variant>
        <vt:i4>5</vt:i4>
      </vt:variant>
      <vt:variant>
        <vt:lpwstr/>
      </vt:variant>
      <vt:variant>
        <vt:lpwstr>_Toc165689870</vt:lpwstr>
      </vt:variant>
      <vt:variant>
        <vt:i4>1572916</vt:i4>
      </vt:variant>
      <vt:variant>
        <vt:i4>308</vt:i4>
      </vt:variant>
      <vt:variant>
        <vt:i4>0</vt:i4>
      </vt:variant>
      <vt:variant>
        <vt:i4>5</vt:i4>
      </vt:variant>
      <vt:variant>
        <vt:lpwstr/>
      </vt:variant>
      <vt:variant>
        <vt:lpwstr>_Toc165689869</vt:lpwstr>
      </vt:variant>
      <vt:variant>
        <vt:i4>1572916</vt:i4>
      </vt:variant>
      <vt:variant>
        <vt:i4>302</vt:i4>
      </vt:variant>
      <vt:variant>
        <vt:i4>0</vt:i4>
      </vt:variant>
      <vt:variant>
        <vt:i4>5</vt:i4>
      </vt:variant>
      <vt:variant>
        <vt:lpwstr/>
      </vt:variant>
      <vt:variant>
        <vt:lpwstr>_Toc165689868</vt:lpwstr>
      </vt:variant>
      <vt:variant>
        <vt:i4>1572916</vt:i4>
      </vt:variant>
      <vt:variant>
        <vt:i4>296</vt:i4>
      </vt:variant>
      <vt:variant>
        <vt:i4>0</vt:i4>
      </vt:variant>
      <vt:variant>
        <vt:i4>5</vt:i4>
      </vt:variant>
      <vt:variant>
        <vt:lpwstr/>
      </vt:variant>
      <vt:variant>
        <vt:lpwstr>_Toc165689867</vt:lpwstr>
      </vt:variant>
      <vt:variant>
        <vt:i4>1572916</vt:i4>
      </vt:variant>
      <vt:variant>
        <vt:i4>290</vt:i4>
      </vt:variant>
      <vt:variant>
        <vt:i4>0</vt:i4>
      </vt:variant>
      <vt:variant>
        <vt:i4>5</vt:i4>
      </vt:variant>
      <vt:variant>
        <vt:lpwstr/>
      </vt:variant>
      <vt:variant>
        <vt:lpwstr>_Toc165689866</vt:lpwstr>
      </vt:variant>
      <vt:variant>
        <vt:i4>1572916</vt:i4>
      </vt:variant>
      <vt:variant>
        <vt:i4>284</vt:i4>
      </vt:variant>
      <vt:variant>
        <vt:i4>0</vt:i4>
      </vt:variant>
      <vt:variant>
        <vt:i4>5</vt:i4>
      </vt:variant>
      <vt:variant>
        <vt:lpwstr/>
      </vt:variant>
      <vt:variant>
        <vt:lpwstr>_Toc165689865</vt:lpwstr>
      </vt:variant>
      <vt:variant>
        <vt:i4>1572916</vt:i4>
      </vt:variant>
      <vt:variant>
        <vt:i4>278</vt:i4>
      </vt:variant>
      <vt:variant>
        <vt:i4>0</vt:i4>
      </vt:variant>
      <vt:variant>
        <vt:i4>5</vt:i4>
      </vt:variant>
      <vt:variant>
        <vt:lpwstr/>
      </vt:variant>
      <vt:variant>
        <vt:lpwstr>_Toc165689864</vt:lpwstr>
      </vt:variant>
      <vt:variant>
        <vt:i4>1572916</vt:i4>
      </vt:variant>
      <vt:variant>
        <vt:i4>272</vt:i4>
      </vt:variant>
      <vt:variant>
        <vt:i4>0</vt:i4>
      </vt:variant>
      <vt:variant>
        <vt:i4>5</vt:i4>
      </vt:variant>
      <vt:variant>
        <vt:lpwstr/>
      </vt:variant>
      <vt:variant>
        <vt:lpwstr>_Toc165689863</vt:lpwstr>
      </vt:variant>
      <vt:variant>
        <vt:i4>1572916</vt:i4>
      </vt:variant>
      <vt:variant>
        <vt:i4>266</vt:i4>
      </vt:variant>
      <vt:variant>
        <vt:i4>0</vt:i4>
      </vt:variant>
      <vt:variant>
        <vt:i4>5</vt:i4>
      </vt:variant>
      <vt:variant>
        <vt:lpwstr/>
      </vt:variant>
      <vt:variant>
        <vt:lpwstr>_Toc165689862</vt:lpwstr>
      </vt:variant>
      <vt:variant>
        <vt:i4>1572916</vt:i4>
      </vt:variant>
      <vt:variant>
        <vt:i4>260</vt:i4>
      </vt:variant>
      <vt:variant>
        <vt:i4>0</vt:i4>
      </vt:variant>
      <vt:variant>
        <vt:i4>5</vt:i4>
      </vt:variant>
      <vt:variant>
        <vt:lpwstr/>
      </vt:variant>
      <vt:variant>
        <vt:lpwstr>_Toc165689861</vt:lpwstr>
      </vt:variant>
      <vt:variant>
        <vt:i4>1572916</vt:i4>
      </vt:variant>
      <vt:variant>
        <vt:i4>254</vt:i4>
      </vt:variant>
      <vt:variant>
        <vt:i4>0</vt:i4>
      </vt:variant>
      <vt:variant>
        <vt:i4>5</vt:i4>
      </vt:variant>
      <vt:variant>
        <vt:lpwstr/>
      </vt:variant>
      <vt:variant>
        <vt:lpwstr>_Toc165689860</vt:lpwstr>
      </vt:variant>
      <vt:variant>
        <vt:i4>1769524</vt:i4>
      </vt:variant>
      <vt:variant>
        <vt:i4>248</vt:i4>
      </vt:variant>
      <vt:variant>
        <vt:i4>0</vt:i4>
      </vt:variant>
      <vt:variant>
        <vt:i4>5</vt:i4>
      </vt:variant>
      <vt:variant>
        <vt:lpwstr/>
      </vt:variant>
      <vt:variant>
        <vt:lpwstr>_Toc165689859</vt:lpwstr>
      </vt:variant>
      <vt:variant>
        <vt:i4>1769524</vt:i4>
      </vt:variant>
      <vt:variant>
        <vt:i4>242</vt:i4>
      </vt:variant>
      <vt:variant>
        <vt:i4>0</vt:i4>
      </vt:variant>
      <vt:variant>
        <vt:i4>5</vt:i4>
      </vt:variant>
      <vt:variant>
        <vt:lpwstr/>
      </vt:variant>
      <vt:variant>
        <vt:lpwstr>_Toc165689858</vt:lpwstr>
      </vt:variant>
      <vt:variant>
        <vt:i4>1769524</vt:i4>
      </vt:variant>
      <vt:variant>
        <vt:i4>236</vt:i4>
      </vt:variant>
      <vt:variant>
        <vt:i4>0</vt:i4>
      </vt:variant>
      <vt:variant>
        <vt:i4>5</vt:i4>
      </vt:variant>
      <vt:variant>
        <vt:lpwstr/>
      </vt:variant>
      <vt:variant>
        <vt:lpwstr>_Toc165689857</vt:lpwstr>
      </vt:variant>
      <vt:variant>
        <vt:i4>1769524</vt:i4>
      </vt:variant>
      <vt:variant>
        <vt:i4>230</vt:i4>
      </vt:variant>
      <vt:variant>
        <vt:i4>0</vt:i4>
      </vt:variant>
      <vt:variant>
        <vt:i4>5</vt:i4>
      </vt:variant>
      <vt:variant>
        <vt:lpwstr/>
      </vt:variant>
      <vt:variant>
        <vt:lpwstr>_Toc165689856</vt:lpwstr>
      </vt:variant>
      <vt:variant>
        <vt:i4>1769524</vt:i4>
      </vt:variant>
      <vt:variant>
        <vt:i4>224</vt:i4>
      </vt:variant>
      <vt:variant>
        <vt:i4>0</vt:i4>
      </vt:variant>
      <vt:variant>
        <vt:i4>5</vt:i4>
      </vt:variant>
      <vt:variant>
        <vt:lpwstr/>
      </vt:variant>
      <vt:variant>
        <vt:lpwstr>_Toc165689855</vt:lpwstr>
      </vt:variant>
      <vt:variant>
        <vt:i4>1769524</vt:i4>
      </vt:variant>
      <vt:variant>
        <vt:i4>218</vt:i4>
      </vt:variant>
      <vt:variant>
        <vt:i4>0</vt:i4>
      </vt:variant>
      <vt:variant>
        <vt:i4>5</vt:i4>
      </vt:variant>
      <vt:variant>
        <vt:lpwstr/>
      </vt:variant>
      <vt:variant>
        <vt:lpwstr>_Toc165689854</vt:lpwstr>
      </vt:variant>
      <vt:variant>
        <vt:i4>1769524</vt:i4>
      </vt:variant>
      <vt:variant>
        <vt:i4>212</vt:i4>
      </vt:variant>
      <vt:variant>
        <vt:i4>0</vt:i4>
      </vt:variant>
      <vt:variant>
        <vt:i4>5</vt:i4>
      </vt:variant>
      <vt:variant>
        <vt:lpwstr/>
      </vt:variant>
      <vt:variant>
        <vt:lpwstr>_Toc165689853</vt:lpwstr>
      </vt:variant>
      <vt:variant>
        <vt:i4>1769524</vt:i4>
      </vt:variant>
      <vt:variant>
        <vt:i4>206</vt:i4>
      </vt:variant>
      <vt:variant>
        <vt:i4>0</vt:i4>
      </vt:variant>
      <vt:variant>
        <vt:i4>5</vt:i4>
      </vt:variant>
      <vt:variant>
        <vt:lpwstr/>
      </vt:variant>
      <vt:variant>
        <vt:lpwstr>_Toc165689852</vt:lpwstr>
      </vt:variant>
      <vt:variant>
        <vt:i4>1769524</vt:i4>
      </vt:variant>
      <vt:variant>
        <vt:i4>200</vt:i4>
      </vt:variant>
      <vt:variant>
        <vt:i4>0</vt:i4>
      </vt:variant>
      <vt:variant>
        <vt:i4>5</vt:i4>
      </vt:variant>
      <vt:variant>
        <vt:lpwstr/>
      </vt:variant>
      <vt:variant>
        <vt:lpwstr>_Toc165689851</vt:lpwstr>
      </vt:variant>
      <vt:variant>
        <vt:i4>1769524</vt:i4>
      </vt:variant>
      <vt:variant>
        <vt:i4>194</vt:i4>
      </vt:variant>
      <vt:variant>
        <vt:i4>0</vt:i4>
      </vt:variant>
      <vt:variant>
        <vt:i4>5</vt:i4>
      </vt:variant>
      <vt:variant>
        <vt:lpwstr/>
      </vt:variant>
      <vt:variant>
        <vt:lpwstr>_Toc165689850</vt:lpwstr>
      </vt:variant>
      <vt:variant>
        <vt:i4>1703988</vt:i4>
      </vt:variant>
      <vt:variant>
        <vt:i4>188</vt:i4>
      </vt:variant>
      <vt:variant>
        <vt:i4>0</vt:i4>
      </vt:variant>
      <vt:variant>
        <vt:i4>5</vt:i4>
      </vt:variant>
      <vt:variant>
        <vt:lpwstr/>
      </vt:variant>
      <vt:variant>
        <vt:lpwstr>_Toc165689849</vt:lpwstr>
      </vt:variant>
      <vt:variant>
        <vt:i4>1703988</vt:i4>
      </vt:variant>
      <vt:variant>
        <vt:i4>182</vt:i4>
      </vt:variant>
      <vt:variant>
        <vt:i4>0</vt:i4>
      </vt:variant>
      <vt:variant>
        <vt:i4>5</vt:i4>
      </vt:variant>
      <vt:variant>
        <vt:lpwstr/>
      </vt:variant>
      <vt:variant>
        <vt:lpwstr>_Toc165689848</vt:lpwstr>
      </vt:variant>
      <vt:variant>
        <vt:i4>1703988</vt:i4>
      </vt:variant>
      <vt:variant>
        <vt:i4>176</vt:i4>
      </vt:variant>
      <vt:variant>
        <vt:i4>0</vt:i4>
      </vt:variant>
      <vt:variant>
        <vt:i4>5</vt:i4>
      </vt:variant>
      <vt:variant>
        <vt:lpwstr/>
      </vt:variant>
      <vt:variant>
        <vt:lpwstr>_Toc165689847</vt:lpwstr>
      </vt:variant>
      <vt:variant>
        <vt:i4>1703988</vt:i4>
      </vt:variant>
      <vt:variant>
        <vt:i4>170</vt:i4>
      </vt:variant>
      <vt:variant>
        <vt:i4>0</vt:i4>
      </vt:variant>
      <vt:variant>
        <vt:i4>5</vt:i4>
      </vt:variant>
      <vt:variant>
        <vt:lpwstr/>
      </vt:variant>
      <vt:variant>
        <vt:lpwstr>_Toc165689846</vt:lpwstr>
      </vt:variant>
      <vt:variant>
        <vt:i4>1703988</vt:i4>
      </vt:variant>
      <vt:variant>
        <vt:i4>164</vt:i4>
      </vt:variant>
      <vt:variant>
        <vt:i4>0</vt:i4>
      </vt:variant>
      <vt:variant>
        <vt:i4>5</vt:i4>
      </vt:variant>
      <vt:variant>
        <vt:lpwstr/>
      </vt:variant>
      <vt:variant>
        <vt:lpwstr>_Toc165689845</vt:lpwstr>
      </vt:variant>
      <vt:variant>
        <vt:i4>1703988</vt:i4>
      </vt:variant>
      <vt:variant>
        <vt:i4>158</vt:i4>
      </vt:variant>
      <vt:variant>
        <vt:i4>0</vt:i4>
      </vt:variant>
      <vt:variant>
        <vt:i4>5</vt:i4>
      </vt:variant>
      <vt:variant>
        <vt:lpwstr/>
      </vt:variant>
      <vt:variant>
        <vt:lpwstr>_Toc165689844</vt:lpwstr>
      </vt:variant>
      <vt:variant>
        <vt:i4>1703988</vt:i4>
      </vt:variant>
      <vt:variant>
        <vt:i4>152</vt:i4>
      </vt:variant>
      <vt:variant>
        <vt:i4>0</vt:i4>
      </vt:variant>
      <vt:variant>
        <vt:i4>5</vt:i4>
      </vt:variant>
      <vt:variant>
        <vt:lpwstr/>
      </vt:variant>
      <vt:variant>
        <vt:lpwstr>_Toc165689843</vt:lpwstr>
      </vt:variant>
      <vt:variant>
        <vt:i4>1703988</vt:i4>
      </vt:variant>
      <vt:variant>
        <vt:i4>146</vt:i4>
      </vt:variant>
      <vt:variant>
        <vt:i4>0</vt:i4>
      </vt:variant>
      <vt:variant>
        <vt:i4>5</vt:i4>
      </vt:variant>
      <vt:variant>
        <vt:lpwstr/>
      </vt:variant>
      <vt:variant>
        <vt:lpwstr>_Toc165689842</vt:lpwstr>
      </vt:variant>
      <vt:variant>
        <vt:i4>1703988</vt:i4>
      </vt:variant>
      <vt:variant>
        <vt:i4>140</vt:i4>
      </vt:variant>
      <vt:variant>
        <vt:i4>0</vt:i4>
      </vt:variant>
      <vt:variant>
        <vt:i4>5</vt:i4>
      </vt:variant>
      <vt:variant>
        <vt:lpwstr/>
      </vt:variant>
      <vt:variant>
        <vt:lpwstr>_Toc165689841</vt:lpwstr>
      </vt:variant>
      <vt:variant>
        <vt:i4>1703988</vt:i4>
      </vt:variant>
      <vt:variant>
        <vt:i4>134</vt:i4>
      </vt:variant>
      <vt:variant>
        <vt:i4>0</vt:i4>
      </vt:variant>
      <vt:variant>
        <vt:i4>5</vt:i4>
      </vt:variant>
      <vt:variant>
        <vt:lpwstr/>
      </vt:variant>
      <vt:variant>
        <vt:lpwstr>_Toc165689840</vt:lpwstr>
      </vt:variant>
      <vt:variant>
        <vt:i4>1900596</vt:i4>
      </vt:variant>
      <vt:variant>
        <vt:i4>128</vt:i4>
      </vt:variant>
      <vt:variant>
        <vt:i4>0</vt:i4>
      </vt:variant>
      <vt:variant>
        <vt:i4>5</vt:i4>
      </vt:variant>
      <vt:variant>
        <vt:lpwstr/>
      </vt:variant>
      <vt:variant>
        <vt:lpwstr>_Toc165689839</vt:lpwstr>
      </vt:variant>
      <vt:variant>
        <vt:i4>1900596</vt:i4>
      </vt:variant>
      <vt:variant>
        <vt:i4>122</vt:i4>
      </vt:variant>
      <vt:variant>
        <vt:i4>0</vt:i4>
      </vt:variant>
      <vt:variant>
        <vt:i4>5</vt:i4>
      </vt:variant>
      <vt:variant>
        <vt:lpwstr/>
      </vt:variant>
      <vt:variant>
        <vt:lpwstr>_Toc165689838</vt:lpwstr>
      </vt:variant>
      <vt:variant>
        <vt:i4>1900596</vt:i4>
      </vt:variant>
      <vt:variant>
        <vt:i4>116</vt:i4>
      </vt:variant>
      <vt:variant>
        <vt:i4>0</vt:i4>
      </vt:variant>
      <vt:variant>
        <vt:i4>5</vt:i4>
      </vt:variant>
      <vt:variant>
        <vt:lpwstr/>
      </vt:variant>
      <vt:variant>
        <vt:lpwstr>_Toc165689837</vt:lpwstr>
      </vt:variant>
      <vt:variant>
        <vt:i4>1900596</vt:i4>
      </vt:variant>
      <vt:variant>
        <vt:i4>110</vt:i4>
      </vt:variant>
      <vt:variant>
        <vt:i4>0</vt:i4>
      </vt:variant>
      <vt:variant>
        <vt:i4>5</vt:i4>
      </vt:variant>
      <vt:variant>
        <vt:lpwstr/>
      </vt:variant>
      <vt:variant>
        <vt:lpwstr>_Toc165689836</vt:lpwstr>
      </vt:variant>
      <vt:variant>
        <vt:i4>1900596</vt:i4>
      </vt:variant>
      <vt:variant>
        <vt:i4>104</vt:i4>
      </vt:variant>
      <vt:variant>
        <vt:i4>0</vt:i4>
      </vt:variant>
      <vt:variant>
        <vt:i4>5</vt:i4>
      </vt:variant>
      <vt:variant>
        <vt:lpwstr/>
      </vt:variant>
      <vt:variant>
        <vt:lpwstr>_Toc165689835</vt:lpwstr>
      </vt:variant>
      <vt:variant>
        <vt:i4>1900596</vt:i4>
      </vt:variant>
      <vt:variant>
        <vt:i4>98</vt:i4>
      </vt:variant>
      <vt:variant>
        <vt:i4>0</vt:i4>
      </vt:variant>
      <vt:variant>
        <vt:i4>5</vt:i4>
      </vt:variant>
      <vt:variant>
        <vt:lpwstr/>
      </vt:variant>
      <vt:variant>
        <vt:lpwstr>_Toc165689834</vt:lpwstr>
      </vt:variant>
      <vt:variant>
        <vt:i4>1900596</vt:i4>
      </vt:variant>
      <vt:variant>
        <vt:i4>92</vt:i4>
      </vt:variant>
      <vt:variant>
        <vt:i4>0</vt:i4>
      </vt:variant>
      <vt:variant>
        <vt:i4>5</vt:i4>
      </vt:variant>
      <vt:variant>
        <vt:lpwstr/>
      </vt:variant>
      <vt:variant>
        <vt:lpwstr>_Toc165689833</vt:lpwstr>
      </vt:variant>
      <vt:variant>
        <vt:i4>1900596</vt:i4>
      </vt:variant>
      <vt:variant>
        <vt:i4>86</vt:i4>
      </vt:variant>
      <vt:variant>
        <vt:i4>0</vt:i4>
      </vt:variant>
      <vt:variant>
        <vt:i4>5</vt:i4>
      </vt:variant>
      <vt:variant>
        <vt:lpwstr/>
      </vt:variant>
      <vt:variant>
        <vt:lpwstr>_Toc165689832</vt:lpwstr>
      </vt:variant>
      <vt:variant>
        <vt:i4>1900596</vt:i4>
      </vt:variant>
      <vt:variant>
        <vt:i4>80</vt:i4>
      </vt:variant>
      <vt:variant>
        <vt:i4>0</vt:i4>
      </vt:variant>
      <vt:variant>
        <vt:i4>5</vt:i4>
      </vt:variant>
      <vt:variant>
        <vt:lpwstr/>
      </vt:variant>
      <vt:variant>
        <vt:lpwstr>_Toc165689831</vt:lpwstr>
      </vt:variant>
      <vt:variant>
        <vt:i4>1900596</vt:i4>
      </vt:variant>
      <vt:variant>
        <vt:i4>74</vt:i4>
      </vt:variant>
      <vt:variant>
        <vt:i4>0</vt:i4>
      </vt:variant>
      <vt:variant>
        <vt:i4>5</vt:i4>
      </vt:variant>
      <vt:variant>
        <vt:lpwstr/>
      </vt:variant>
      <vt:variant>
        <vt:lpwstr>_Toc165689830</vt:lpwstr>
      </vt:variant>
      <vt:variant>
        <vt:i4>1835060</vt:i4>
      </vt:variant>
      <vt:variant>
        <vt:i4>68</vt:i4>
      </vt:variant>
      <vt:variant>
        <vt:i4>0</vt:i4>
      </vt:variant>
      <vt:variant>
        <vt:i4>5</vt:i4>
      </vt:variant>
      <vt:variant>
        <vt:lpwstr/>
      </vt:variant>
      <vt:variant>
        <vt:lpwstr>_Toc165689829</vt:lpwstr>
      </vt:variant>
      <vt:variant>
        <vt:i4>1835060</vt:i4>
      </vt:variant>
      <vt:variant>
        <vt:i4>62</vt:i4>
      </vt:variant>
      <vt:variant>
        <vt:i4>0</vt:i4>
      </vt:variant>
      <vt:variant>
        <vt:i4>5</vt:i4>
      </vt:variant>
      <vt:variant>
        <vt:lpwstr/>
      </vt:variant>
      <vt:variant>
        <vt:lpwstr>_Toc165689828</vt:lpwstr>
      </vt:variant>
      <vt:variant>
        <vt:i4>1835060</vt:i4>
      </vt:variant>
      <vt:variant>
        <vt:i4>56</vt:i4>
      </vt:variant>
      <vt:variant>
        <vt:i4>0</vt:i4>
      </vt:variant>
      <vt:variant>
        <vt:i4>5</vt:i4>
      </vt:variant>
      <vt:variant>
        <vt:lpwstr/>
      </vt:variant>
      <vt:variant>
        <vt:lpwstr>_Toc165689827</vt:lpwstr>
      </vt:variant>
      <vt:variant>
        <vt:i4>1835060</vt:i4>
      </vt:variant>
      <vt:variant>
        <vt:i4>50</vt:i4>
      </vt:variant>
      <vt:variant>
        <vt:i4>0</vt:i4>
      </vt:variant>
      <vt:variant>
        <vt:i4>5</vt:i4>
      </vt:variant>
      <vt:variant>
        <vt:lpwstr/>
      </vt:variant>
      <vt:variant>
        <vt:lpwstr>_Toc165689826</vt:lpwstr>
      </vt:variant>
      <vt:variant>
        <vt:i4>1835060</vt:i4>
      </vt:variant>
      <vt:variant>
        <vt:i4>44</vt:i4>
      </vt:variant>
      <vt:variant>
        <vt:i4>0</vt:i4>
      </vt:variant>
      <vt:variant>
        <vt:i4>5</vt:i4>
      </vt:variant>
      <vt:variant>
        <vt:lpwstr/>
      </vt:variant>
      <vt:variant>
        <vt:lpwstr>_Toc165689825</vt:lpwstr>
      </vt:variant>
      <vt:variant>
        <vt:i4>1835060</vt:i4>
      </vt:variant>
      <vt:variant>
        <vt:i4>38</vt:i4>
      </vt:variant>
      <vt:variant>
        <vt:i4>0</vt:i4>
      </vt:variant>
      <vt:variant>
        <vt:i4>5</vt:i4>
      </vt:variant>
      <vt:variant>
        <vt:lpwstr/>
      </vt:variant>
      <vt:variant>
        <vt:lpwstr>_Toc165689824</vt:lpwstr>
      </vt:variant>
      <vt:variant>
        <vt:i4>1835060</vt:i4>
      </vt:variant>
      <vt:variant>
        <vt:i4>32</vt:i4>
      </vt:variant>
      <vt:variant>
        <vt:i4>0</vt:i4>
      </vt:variant>
      <vt:variant>
        <vt:i4>5</vt:i4>
      </vt:variant>
      <vt:variant>
        <vt:lpwstr/>
      </vt:variant>
      <vt:variant>
        <vt:lpwstr>_Toc165689823</vt:lpwstr>
      </vt:variant>
      <vt:variant>
        <vt:i4>1835060</vt:i4>
      </vt:variant>
      <vt:variant>
        <vt:i4>26</vt:i4>
      </vt:variant>
      <vt:variant>
        <vt:i4>0</vt:i4>
      </vt:variant>
      <vt:variant>
        <vt:i4>5</vt:i4>
      </vt:variant>
      <vt:variant>
        <vt:lpwstr/>
      </vt:variant>
      <vt:variant>
        <vt:lpwstr>_Toc165689822</vt:lpwstr>
      </vt:variant>
      <vt:variant>
        <vt:i4>1835060</vt:i4>
      </vt:variant>
      <vt:variant>
        <vt:i4>20</vt:i4>
      </vt:variant>
      <vt:variant>
        <vt:i4>0</vt:i4>
      </vt:variant>
      <vt:variant>
        <vt:i4>5</vt:i4>
      </vt:variant>
      <vt:variant>
        <vt:lpwstr/>
      </vt:variant>
      <vt:variant>
        <vt:lpwstr>_Toc165689821</vt:lpwstr>
      </vt:variant>
      <vt:variant>
        <vt:i4>1835060</vt:i4>
      </vt:variant>
      <vt:variant>
        <vt:i4>14</vt:i4>
      </vt:variant>
      <vt:variant>
        <vt:i4>0</vt:i4>
      </vt:variant>
      <vt:variant>
        <vt:i4>5</vt:i4>
      </vt:variant>
      <vt:variant>
        <vt:lpwstr/>
      </vt:variant>
      <vt:variant>
        <vt:lpwstr>_Toc1656898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gar Wide Area Monitoring System - JNMS POS Interface Protocol</dc:title>
  <dc:subject>JNMS POS Interface Protocol</dc:subject>
  <dc:creator>Andrew Paull</dc:creator>
  <cp:keywords>&lt;Maxgaming&gt;&lt;Cougar&gt;&lt;POS&gt;&lt;Point of Sale&gt;&lt;Protocol&gt;&lt;CPI&gt;&lt;Specification&gt;&lt;Technical Specification&gt;&lt;Technical&gt;</cp:keywords>
  <cp:lastModifiedBy>Vinayak Kankanwadi</cp:lastModifiedBy>
  <cp:revision>2</cp:revision>
  <cp:lastPrinted>2007-06-04T22:59:00Z</cp:lastPrinted>
  <dcterms:created xsi:type="dcterms:W3CDTF">2012-09-03T03:55:00Z</dcterms:created>
  <dcterms:modified xsi:type="dcterms:W3CDTF">2012-09-03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2BE39D241C3A4F8830044528360D93</vt:lpwstr>
  </property>
  <property fmtid="{D5CDD505-2E9C-101B-9397-08002B2CF9AE}" pid="3" name="Company ABN">
    <vt:lpwstr>93 078 963 050</vt:lpwstr>
  </property>
  <property fmtid="{D5CDD505-2E9C-101B-9397-08002B2CF9AE}" pid="4" name="Company Name">
    <vt:lpwstr>Maxgaming Queensland Pty Ltd</vt:lpwstr>
  </property>
  <property fmtid="{D5CDD505-2E9C-101B-9397-08002B2CF9AE}" pid="5" name="Document Type">
    <vt:lpwstr>Technical Specification</vt:lpwstr>
  </property>
  <property fmtid="{D5CDD505-2E9C-101B-9397-08002B2CF9AE}" pid="6" name="Document Version">
    <vt:r8>6.1</vt:r8>
  </property>
  <property fmtid="{D5CDD505-2E9C-101B-9397-08002B2CF9AE}" pid="7" name="Document Status">
    <vt:lpwstr>Draft</vt:lpwstr>
  </property>
  <property fmtid="{D5CDD505-2E9C-101B-9397-08002B2CF9AE}" pid="8" name="Document Release Date">
    <vt:filetime>2001-08-26T14:00:00Z</vt:filetime>
  </property>
  <property fmtid="{D5CDD505-2E9C-101B-9397-08002B2CF9AE}" pid="9" name="System Name">
    <vt:lpwstr>Cougar Wide Area Monitoring System</vt:lpwstr>
  </property>
  <property fmtid="{D5CDD505-2E9C-101B-9397-08002B2CF9AE}" pid="10" name="Document Copyright Year">
    <vt:lpwstr>2012</vt:lpwstr>
  </property>
  <property fmtid="{D5CDD505-2E9C-101B-9397-08002B2CF9AE}" pid="11" name="Order">
    <vt:lpwstr>35000.0000000000</vt:lpwstr>
  </property>
  <property fmtid="{D5CDD505-2E9C-101B-9397-08002B2CF9AE}" pid="12" name="Version No.">
    <vt:lpwstr>0.2</vt:lpwstr>
  </property>
  <property fmtid="{D5CDD505-2E9C-101B-9397-08002B2CF9AE}" pid="13" name="Keywords0">
    <vt:lpwstr>&lt;Point of Sale&gt;&lt;POS&gt;&lt;Cougar&gt;&lt;CPI&gt;</vt:lpwstr>
  </property>
</Properties>
</file>